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A3C383F" w14:textId="77777777" w:rsidR="00287C4E" w:rsidRPr="00636256" w:rsidRDefault="00287C4E" w:rsidP="00287C4E">
      <w:pPr>
        <w:pStyle w:val="a4"/>
        <w:tabs>
          <w:tab w:val="clear" w:pos="4320"/>
          <w:tab w:val="clear" w:pos="8640"/>
        </w:tabs>
        <w:spacing w:before="0"/>
        <w:rPr>
          <w:rFonts w:ascii="Imago" w:eastAsiaTheme="majorEastAsia" w:hAnsi="Imago" w:cs="Arial" w:hint="eastAsia"/>
        </w:rPr>
      </w:pPr>
    </w:p>
    <w:p w14:paraId="43466E6D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00072584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2D36EB3B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2EEB0BB4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0A2CD4A2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74E5EEF7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340D68B3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01767552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387F798C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p w14:paraId="0D66B087" w14:textId="77777777" w:rsidR="00287C4E" w:rsidRPr="00636256" w:rsidRDefault="00287C4E" w:rsidP="00287C4E">
      <w:pPr>
        <w:rPr>
          <w:rFonts w:ascii="Imago" w:eastAsiaTheme="majorEastAsia" w:hAnsi="Imago" w:cs="Arial" w:hint="eastAsia"/>
        </w:rPr>
      </w:pPr>
    </w:p>
    <w:tbl>
      <w:tblPr>
        <w:tblW w:w="15735" w:type="dxa"/>
        <w:tblLook w:val="01E0" w:firstRow="1" w:lastRow="1" w:firstColumn="1" w:lastColumn="1" w:noHBand="0" w:noVBand="0"/>
      </w:tblPr>
      <w:tblGrid>
        <w:gridCol w:w="9889"/>
        <w:gridCol w:w="5846"/>
      </w:tblGrid>
      <w:tr w:rsidR="00287C4E" w:rsidRPr="00636256" w14:paraId="1D38093E" w14:textId="77777777" w:rsidTr="001E4AB8">
        <w:tc>
          <w:tcPr>
            <w:tcW w:w="9889" w:type="dxa"/>
            <w:shd w:val="clear" w:color="auto" w:fill="auto"/>
          </w:tcPr>
          <w:p w14:paraId="378EE09E" w14:textId="77777777" w:rsidR="00287C4E" w:rsidRPr="00636256" w:rsidRDefault="00287C4E" w:rsidP="001E4AB8">
            <w:pPr>
              <w:ind w:leftChars="200" w:left="420" w:right="105"/>
              <w:jc w:val="right"/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5846" w:type="dxa"/>
            <w:shd w:val="clear" w:color="auto" w:fill="auto"/>
          </w:tcPr>
          <w:p w14:paraId="7F4BE25D" w14:textId="77777777" w:rsidR="00287C4E" w:rsidRPr="00636256" w:rsidRDefault="00287C4E" w:rsidP="001E4AB8">
            <w:pPr>
              <w:ind w:leftChars="-12" w:left="-25" w:firstLineChars="12" w:firstLine="25"/>
              <w:rPr>
                <w:rFonts w:ascii="Imago" w:eastAsiaTheme="majorEastAsia" w:hAnsi="Imago" w:cs="Arial" w:hint="eastAsia"/>
              </w:rPr>
            </w:pPr>
          </w:p>
        </w:tc>
      </w:tr>
    </w:tbl>
    <w:p w14:paraId="09C741F4" w14:textId="77777777" w:rsidR="00287C4E" w:rsidRPr="00636256" w:rsidRDefault="00287C4E" w:rsidP="00287C4E">
      <w:pPr>
        <w:jc w:val="center"/>
        <w:rPr>
          <w:rFonts w:ascii="Imago" w:eastAsiaTheme="majorEastAsia" w:hAnsi="Imago" w:cs="Arial" w:hint="eastAsi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5938"/>
        <w:gridCol w:w="3728"/>
      </w:tblGrid>
      <w:tr w:rsidR="00287C4E" w:rsidRPr="00636256" w14:paraId="1A961116" w14:textId="77777777" w:rsidTr="001E4AB8">
        <w:tc>
          <w:tcPr>
            <w:tcW w:w="6204" w:type="dxa"/>
            <w:vAlign w:val="center"/>
          </w:tcPr>
          <w:p w14:paraId="3C39EA7C" w14:textId="77777777" w:rsidR="00287C4E" w:rsidRPr="00636256" w:rsidRDefault="00287C4E" w:rsidP="001E4AB8">
            <w:pPr>
              <w:jc w:val="center"/>
              <w:rPr>
                <w:rFonts w:ascii="Imago" w:eastAsiaTheme="majorEastAsia" w:hAnsi="Imago" w:cs="Arial" w:hint="eastAsia"/>
                <w:b/>
                <w:sz w:val="28"/>
                <w:szCs w:val="28"/>
              </w:rPr>
            </w:pPr>
          </w:p>
          <w:p w14:paraId="14E55D68" w14:textId="342BB851" w:rsidR="00287C4E" w:rsidRPr="00636256" w:rsidRDefault="00B92099" w:rsidP="001E4AB8">
            <w:pPr>
              <w:jc w:val="center"/>
              <w:rPr>
                <w:rFonts w:ascii="Imago" w:eastAsiaTheme="majorEastAsia" w:hAnsi="Imago" w:cs="Arial" w:hint="eastAsia"/>
                <w:b/>
                <w:sz w:val="28"/>
                <w:szCs w:val="28"/>
              </w:rPr>
            </w:pPr>
            <w:r>
              <w:rPr>
                <w:rFonts w:ascii="Imago" w:eastAsiaTheme="majorEastAsia" w:hAnsi="Imago" w:cs="Arial" w:hint="eastAsia"/>
                <w:b/>
                <w:sz w:val="28"/>
                <w:szCs w:val="28"/>
              </w:rPr>
              <w:t>校园</w:t>
            </w:r>
            <w:r w:rsidR="0027348B">
              <w:rPr>
                <w:rFonts w:ascii="Imago" w:eastAsiaTheme="majorEastAsia" w:hAnsi="Imago" w:cs="Arial" w:hint="eastAsia"/>
                <w:b/>
                <w:sz w:val="28"/>
                <w:szCs w:val="28"/>
              </w:rPr>
              <w:t>公共自行车出租项目</w:t>
            </w:r>
          </w:p>
          <w:p w14:paraId="3E3D27C3" w14:textId="77777777" w:rsidR="00287C4E" w:rsidRPr="00636256" w:rsidRDefault="009A1510" w:rsidP="001E4AB8">
            <w:pPr>
              <w:jc w:val="center"/>
              <w:rPr>
                <w:rFonts w:ascii="Imago" w:eastAsiaTheme="majorEastAsia" w:hAnsi="Imago" w:cs="Arial" w:hint="eastAsia"/>
                <w:b/>
                <w:sz w:val="28"/>
                <w:szCs w:val="28"/>
              </w:rPr>
            </w:pPr>
            <w:r w:rsidRPr="00636256">
              <w:rPr>
                <w:rFonts w:ascii="Imago" w:eastAsiaTheme="majorEastAsia" w:hAnsi="Imago" w:cs="Arial"/>
                <w:b/>
                <w:sz w:val="28"/>
                <w:szCs w:val="28"/>
              </w:rPr>
              <w:t>功能</w:t>
            </w:r>
            <w:r w:rsidR="005506EC" w:rsidRPr="00636256">
              <w:rPr>
                <w:rFonts w:ascii="Imago" w:eastAsiaTheme="majorEastAsia" w:hAnsi="Imago" w:cs="Arial"/>
                <w:b/>
                <w:sz w:val="28"/>
                <w:szCs w:val="28"/>
              </w:rPr>
              <w:t>规格</w:t>
            </w:r>
            <w:r w:rsidRPr="00636256">
              <w:rPr>
                <w:rFonts w:ascii="Imago" w:eastAsiaTheme="majorEastAsia" w:hAnsi="Imago" w:cs="Arial"/>
                <w:b/>
                <w:sz w:val="28"/>
                <w:szCs w:val="28"/>
              </w:rPr>
              <w:t>说明书</w:t>
            </w:r>
          </w:p>
          <w:p w14:paraId="4B2B3A88" w14:textId="77777777" w:rsidR="00287C4E" w:rsidRPr="00636256" w:rsidRDefault="00287C4E" w:rsidP="001E4AB8">
            <w:pPr>
              <w:jc w:val="center"/>
              <w:rPr>
                <w:rFonts w:ascii="Imago" w:eastAsiaTheme="majorEastAsia" w:hAnsi="Imago" w:cs="Arial" w:hint="eastAsia"/>
                <w:b/>
                <w:sz w:val="28"/>
                <w:szCs w:val="28"/>
              </w:rPr>
            </w:pPr>
          </w:p>
        </w:tc>
        <w:tc>
          <w:tcPr>
            <w:tcW w:w="3900" w:type="dxa"/>
            <w:vAlign w:val="center"/>
          </w:tcPr>
          <w:p w14:paraId="54715350" w14:textId="07EE823A" w:rsidR="00287C4E" w:rsidRPr="00636256" w:rsidRDefault="00287C4E" w:rsidP="001E4AB8">
            <w:pPr>
              <w:jc w:val="center"/>
              <w:rPr>
                <w:rFonts w:ascii="Imago" w:eastAsiaTheme="majorEastAsia" w:hAnsi="Imago" w:cs="Arial" w:hint="eastAsia"/>
                <w:b/>
                <w:sz w:val="28"/>
                <w:szCs w:val="28"/>
              </w:rPr>
            </w:pPr>
          </w:p>
        </w:tc>
      </w:tr>
    </w:tbl>
    <w:p w14:paraId="0A1A377C" w14:textId="77777777" w:rsidR="00287C4E" w:rsidRPr="00636256" w:rsidRDefault="00287C4E" w:rsidP="00287C4E">
      <w:pPr>
        <w:pStyle w:val="overall"/>
        <w:pBdr>
          <w:top w:val="none" w:sz="0" w:space="0" w:color="auto"/>
          <w:bottom w:val="none" w:sz="0" w:space="0" w:color="auto"/>
        </w:pBdr>
        <w:outlineLvl w:val="9"/>
        <w:rPr>
          <w:rFonts w:ascii="Imago" w:eastAsiaTheme="majorEastAsia" w:hAnsi="Imago" w:cs="Arial" w:hint="eastAsia"/>
          <w:b w:val="0"/>
          <w:sz w:val="24"/>
          <w:szCs w:val="24"/>
          <w:lang w:eastAsia="zh-CN"/>
        </w:rPr>
      </w:pPr>
      <w:bookmarkStart w:id="0" w:name="_Toc287514573"/>
      <w:bookmarkStart w:id="1" w:name="_Toc287514809"/>
    </w:p>
    <w:bookmarkEnd w:id="0"/>
    <w:bookmarkEnd w:id="1"/>
    <w:p w14:paraId="2ACF5642" w14:textId="77777777" w:rsidR="00287C4E" w:rsidRPr="00636256" w:rsidRDefault="00287C4E" w:rsidP="00287C4E">
      <w:pPr>
        <w:jc w:val="center"/>
        <w:rPr>
          <w:rFonts w:ascii="Imago" w:eastAsiaTheme="majorEastAsia" w:hAnsi="Imago" w:cs="Arial" w:hint="eastAsia"/>
        </w:rPr>
      </w:pPr>
    </w:p>
    <w:p w14:paraId="6F2CDD04" w14:textId="77777777" w:rsidR="00287C4E" w:rsidRPr="00636256" w:rsidRDefault="00287C4E" w:rsidP="00287C4E">
      <w:pPr>
        <w:jc w:val="center"/>
        <w:rPr>
          <w:rFonts w:ascii="Imago" w:eastAsiaTheme="majorEastAsia" w:hAnsi="Imago" w:cs="Arial" w:hint="eastAsia"/>
        </w:rPr>
      </w:pPr>
    </w:p>
    <w:p w14:paraId="2727E7C1" w14:textId="77777777" w:rsidR="00287C4E" w:rsidRPr="00636256" w:rsidRDefault="00287C4E" w:rsidP="00287C4E">
      <w:pPr>
        <w:pStyle w:val="a6"/>
        <w:jc w:val="left"/>
        <w:outlineLvl w:val="9"/>
        <w:rPr>
          <w:rFonts w:ascii="Imago" w:eastAsiaTheme="majorEastAsia" w:hAnsi="Imago" w:cs="Arial" w:hint="eastAsia"/>
          <w:lang w:eastAsia="zh-CN"/>
        </w:rPr>
      </w:pPr>
    </w:p>
    <w:p w14:paraId="40F28FFC" w14:textId="77777777" w:rsidR="00287C4E" w:rsidRPr="00636256" w:rsidRDefault="00287C4E" w:rsidP="00287C4E">
      <w:pPr>
        <w:pStyle w:val="a6"/>
        <w:jc w:val="left"/>
        <w:outlineLvl w:val="9"/>
        <w:rPr>
          <w:rFonts w:ascii="Imago" w:eastAsiaTheme="majorEastAsia" w:hAnsi="Imago" w:cs="Arial" w:hint="eastAsia"/>
          <w:lang w:eastAsia="zh-CN"/>
        </w:rPr>
      </w:pPr>
    </w:p>
    <w:p w14:paraId="348A8B38" w14:textId="77777777" w:rsidR="00287C4E" w:rsidRPr="00636256" w:rsidRDefault="00287C4E" w:rsidP="00287C4E">
      <w:pPr>
        <w:pStyle w:val="a6"/>
        <w:jc w:val="left"/>
        <w:outlineLvl w:val="9"/>
        <w:rPr>
          <w:rFonts w:ascii="Imago" w:eastAsiaTheme="majorEastAsia" w:hAnsi="Imago" w:cs="Arial" w:hint="eastAsia"/>
          <w:lang w:eastAsia="zh-CN"/>
        </w:rPr>
      </w:pPr>
    </w:p>
    <w:p w14:paraId="420BA08F" w14:textId="77777777" w:rsidR="00287C4E" w:rsidRPr="00636256" w:rsidRDefault="00287C4E" w:rsidP="00287C4E">
      <w:pPr>
        <w:pStyle w:val="a6"/>
        <w:jc w:val="left"/>
        <w:outlineLvl w:val="9"/>
        <w:rPr>
          <w:rFonts w:ascii="Imago" w:eastAsiaTheme="majorEastAsia" w:hAnsi="Imago" w:cs="Arial" w:hint="eastAsia"/>
          <w:lang w:eastAsia="zh-CN"/>
        </w:rPr>
      </w:pPr>
    </w:p>
    <w:p w14:paraId="531B7726" w14:textId="77777777" w:rsidR="00287C4E" w:rsidRPr="00636256" w:rsidRDefault="00287C4E" w:rsidP="00287C4E">
      <w:pPr>
        <w:pStyle w:val="a6"/>
        <w:jc w:val="left"/>
        <w:outlineLvl w:val="9"/>
        <w:rPr>
          <w:rFonts w:ascii="Imago" w:eastAsiaTheme="majorEastAsia" w:hAnsi="Imago" w:cs="Arial" w:hint="eastAsia"/>
          <w:lang w:eastAsia="zh-CN"/>
        </w:rPr>
      </w:pPr>
    </w:p>
    <w:p w14:paraId="5FB6C78B" w14:textId="77777777" w:rsidR="00287C4E" w:rsidRPr="00636256" w:rsidRDefault="00BC7F22" w:rsidP="00287C4E">
      <w:pPr>
        <w:pStyle w:val="changehistory"/>
        <w:rPr>
          <w:rFonts w:ascii="Imago" w:eastAsiaTheme="majorEastAsia" w:hAnsi="Imago" w:hint="eastAsia"/>
        </w:rPr>
      </w:pPr>
      <w:r w:rsidRPr="00636256">
        <w:rPr>
          <w:rFonts w:ascii="Imago" w:eastAsiaTheme="majorEastAsia" w:hAnsi="Imago"/>
          <w:lang w:eastAsia="zh-CN"/>
        </w:rPr>
        <w:t>项目信息</w:t>
      </w:r>
    </w:p>
    <w:tbl>
      <w:tblPr>
        <w:tblW w:w="932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000" w:firstRow="0" w:lastRow="0" w:firstColumn="0" w:lastColumn="0" w:noHBand="0" w:noVBand="0"/>
      </w:tblPr>
      <w:tblGrid>
        <w:gridCol w:w="2376"/>
        <w:gridCol w:w="6946"/>
      </w:tblGrid>
      <w:tr w:rsidR="00287C4E" w:rsidRPr="00636256" w14:paraId="1D82C743" w14:textId="77777777" w:rsidTr="001E4AB8">
        <w:tc>
          <w:tcPr>
            <w:tcW w:w="2376" w:type="dxa"/>
            <w:vAlign w:val="center"/>
          </w:tcPr>
          <w:p w14:paraId="0211F811" w14:textId="77777777" w:rsidR="00287C4E" w:rsidRPr="00636256" w:rsidRDefault="00BC7F22" w:rsidP="001E4AB8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>当前版本</w:t>
            </w:r>
          </w:p>
        </w:tc>
        <w:tc>
          <w:tcPr>
            <w:tcW w:w="6946" w:type="dxa"/>
          </w:tcPr>
          <w:p w14:paraId="06664C1E" w14:textId="6B7A59BF" w:rsidR="00287C4E" w:rsidRPr="00636256" w:rsidRDefault="00287C4E" w:rsidP="000B2849">
            <w:pPr>
              <w:pStyle w:val="a8"/>
              <w:rPr>
                <w:rFonts w:ascii="Imago" w:eastAsiaTheme="majorEastAsia" w:hAnsi="Imago" w:cs="Arial" w:hint="eastAsia"/>
                <w:iCs/>
              </w:rPr>
            </w:pPr>
            <w:r w:rsidRPr="00636256">
              <w:rPr>
                <w:rFonts w:ascii="Imago" w:eastAsiaTheme="majorEastAsia" w:hAnsi="Imago" w:cs="Arial"/>
                <w:i w:val="0"/>
                <w:color w:val="auto"/>
              </w:rPr>
              <w:t xml:space="preserve">Version </w:t>
            </w:r>
            <w:r w:rsidR="000B2849">
              <w:rPr>
                <w:rFonts w:ascii="Imago" w:eastAsiaTheme="majorEastAsia" w:hAnsi="Imago" w:cs="Arial" w:hint="eastAsia"/>
                <w:i w:val="0"/>
                <w:color w:val="auto"/>
              </w:rPr>
              <w:t>0.1</w:t>
            </w:r>
          </w:p>
        </w:tc>
      </w:tr>
      <w:tr w:rsidR="00287C4E" w:rsidRPr="00636256" w14:paraId="2B6D0B5C" w14:textId="77777777" w:rsidTr="001E4AB8">
        <w:tc>
          <w:tcPr>
            <w:tcW w:w="2376" w:type="dxa"/>
            <w:vAlign w:val="center"/>
          </w:tcPr>
          <w:p w14:paraId="3D230DD4" w14:textId="77777777" w:rsidR="00287C4E" w:rsidRPr="00636256" w:rsidRDefault="00BC7F22" w:rsidP="001E4AB8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>项目名称</w:t>
            </w:r>
            <w:r w:rsidR="00287C4E" w:rsidRPr="00636256">
              <w:rPr>
                <w:rFonts w:ascii="Imago" w:eastAsiaTheme="majorEastAsia" w:hAnsi="Imago" w:cs="Arial"/>
              </w:rPr>
              <w:t>:</w:t>
            </w:r>
          </w:p>
        </w:tc>
        <w:tc>
          <w:tcPr>
            <w:tcW w:w="6946" w:type="dxa"/>
          </w:tcPr>
          <w:p w14:paraId="04D646F6" w14:textId="183D0B11" w:rsidR="00287C4E" w:rsidRPr="00636256" w:rsidRDefault="00DD611B" w:rsidP="002A38A1">
            <w:pPr>
              <w:pStyle w:val="a8"/>
              <w:rPr>
                <w:rFonts w:ascii="Imago" w:eastAsiaTheme="majorEastAsia" w:hAnsi="Imago" w:cs="Arial" w:hint="eastAsia"/>
                <w:i w:val="0"/>
                <w:color w:val="auto"/>
              </w:rPr>
            </w:pPr>
            <w:r>
              <w:rPr>
                <w:rFonts w:ascii="Imago" w:eastAsiaTheme="majorEastAsia" w:hAnsi="Imago" w:cs="Arial" w:hint="eastAsia"/>
                <w:i w:val="0"/>
                <w:color w:val="auto"/>
              </w:rPr>
              <w:t>校园</w:t>
            </w:r>
            <w:r w:rsidR="000B2849">
              <w:rPr>
                <w:rFonts w:ascii="Imago" w:eastAsiaTheme="majorEastAsia" w:hAnsi="Imago" w:cs="Arial" w:hint="eastAsia"/>
                <w:i w:val="0"/>
                <w:color w:val="auto"/>
              </w:rPr>
              <w:t>公共自行车租赁项目</w:t>
            </w:r>
          </w:p>
        </w:tc>
      </w:tr>
      <w:tr w:rsidR="00287C4E" w:rsidRPr="00636256" w14:paraId="293747AF" w14:textId="77777777" w:rsidTr="001E4AB8">
        <w:tc>
          <w:tcPr>
            <w:tcW w:w="2376" w:type="dxa"/>
            <w:vAlign w:val="center"/>
          </w:tcPr>
          <w:p w14:paraId="1159808C" w14:textId="77777777" w:rsidR="00287C4E" w:rsidRPr="00636256" w:rsidRDefault="00287C4E" w:rsidP="00BC7F22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 xml:space="preserve">IT </w:t>
            </w:r>
            <w:r w:rsidR="00BC7F22" w:rsidRPr="00636256">
              <w:rPr>
                <w:rFonts w:ascii="Imago" w:eastAsiaTheme="majorEastAsia" w:hAnsi="Imago" w:cs="Arial"/>
              </w:rPr>
              <w:t>项目经理</w:t>
            </w:r>
            <w:r w:rsidRPr="00636256">
              <w:rPr>
                <w:rFonts w:ascii="Imago" w:eastAsiaTheme="majorEastAsia" w:hAnsi="Imago" w:cs="Arial"/>
              </w:rPr>
              <w:t>:</w:t>
            </w:r>
          </w:p>
        </w:tc>
        <w:tc>
          <w:tcPr>
            <w:tcW w:w="6946" w:type="dxa"/>
          </w:tcPr>
          <w:p w14:paraId="31A53036" w14:textId="77777777" w:rsidR="00287C4E" w:rsidRPr="00636256" w:rsidRDefault="00287C4E" w:rsidP="001E4AB8">
            <w:pPr>
              <w:pStyle w:val="a8"/>
              <w:rPr>
                <w:rFonts w:ascii="Imago" w:eastAsiaTheme="majorEastAsia" w:hAnsi="Imago" w:cs="Arial" w:hint="eastAsia"/>
                <w:i w:val="0"/>
                <w:color w:val="auto"/>
              </w:rPr>
            </w:pPr>
          </w:p>
        </w:tc>
      </w:tr>
      <w:tr w:rsidR="00287C4E" w:rsidRPr="00636256" w14:paraId="4948C522" w14:textId="77777777" w:rsidTr="001E4AB8">
        <w:tc>
          <w:tcPr>
            <w:tcW w:w="2376" w:type="dxa"/>
            <w:vAlign w:val="center"/>
          </w:tcPr>
          <w:p w14:paraId="48C5C3AA" w14:textId="77777777" w:rsidR="00287C4E" w:rsidRPr="00636256" w:rsidRDefault="00BC7F22" w:rsidP="001E4AB8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>业务负责人</w:t>
            </w:r>
          </w:p>
        </w:tc>
        <w:tc>
          <w:tcPr>
            <w:tcW w:w="6946" w:type="dxa"/>
          </w:tcPr>
          <w:p w14:paraId="65F02859" w14:textId="77777777" w:rsidR="00287C4E" w:rsidRPr="00636256" w:rsidRDefault="00287C4E" w:rsidP="001E4AB8">
            <w:pPr>
              <w:pStyle w:val="a8"/>
              <w:rPr>
                <w:rFonts w:ascii="Imago" w:eastAsiaTheme="majorEastAsia" w:hAnsi="Imago" w:cs="Arial" w:hint="eastAsia"/>
                <w:i w:val="0"/>
                <w:color w:val="auto"/>
              </w:rPr>
            </w:pPr>
          </w:p>
        </w:tc>
      </w:tr>
      <w:tr w:rsidR="00287C4E" w:rsidRPr="00636256" w14:paraId="2B51678A" w14:textId="77777777" w:rsidTr="001E4AB8">
        <w:tc>
          <w:tcPr>
            <w:tcW w:w="2376" w:type="dxa"/>
            <w:vAlign w:val="center"/>
          </w:tcPr>
          <w:p w14:paraId="07BF8B49" w14:textId="77777777" w:rsidR="00287C4E" w:rsidRPr="00636256" w:rsidRDefault="00BC7F22" w:rsidP="001E4AB8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>作者</w:t>
            </w:r>
          </w:p>
        </w:tc>
        <w:tc>
          <w:tcPr>
            <w:tcW w:w="6946" w:type="dxa"/>
          </w:tcPr>
          <w:p w14:paraId="5A4F3281" w14:textId="39A744C6" w:rsidR="00287C4E" w:rsidRPr="00636256" w:rsidRDefault="005338DC" w:rsidP="001E4AB8">
            <w:pPr>
              <w:pStyle w:val="a8"/>
              <w:rPr>
                <w:rFonts w:ascii="Imago" w:eastAsiaTheme="majorEastAsia" w:hAnsi="Imago" w:cs="Arial" w:hint="eastAsia"/>
                <w:i w:val="0"/>
                <w:color w:val="auto"/>
              </w:rPr>
            </w:pPr>
            <w:r>
              <w:rPr>
                <w:rFonts w:ascii="Imago" w:eastAsiaTheme="majorEastAsia" w:hAnsi="Imago" w:cs="Arial" w:hint="eastAsia"/>
                <w:i w:val="0"/>
                <w:color w:val="auto"/>
              </w:rPr>
              <w:t>陈建军</w:t>
            </w:r>
          </w:p>
        </w:tc>
      </w:tr>
    </w:tbl>
    <w:p w14:paraId="6CFDE974" w14:textId="77777777" w:rsidR="00287C4E" w:rsidRPr="00636256" w:rsidRDefault="00287C4E" w:rsidP="00287C4E">
      <w:pPr>
        <w:pStyle w:val="internaluse"/>
        <w:tabs>
          <w:tab w:val="left" w:pos="2235"/>
          <w:tab w:val="center" w:pos="4680"/>
        </w:tabs>
        <w:rPr>
          <w:rFonts w:ascii="Imago" w:eastAsiaTheme="majorEastAsia" w:hAnsi="Imago" w:cs="Arial" w:hint="eastAsia"/>
          <w:sz w:val="21"/>
          <w:szCs w:val="21"/>
          <w:lang w:eastAsia="zh-CN"/>
        </w:rPr>
      </w:pPr>
    </w:p>
    <w:p w14:paraId="63F1FC8D" w14:textId="77777777" w:rsidR="00287C4E" w:rsidRPr="00636256" w:rsidRDefault="00BC7F22" w:rsidP="00287C4E">
      <w:pPr>
        <w:pStyle w:val="internaluse"/>
        <w:tabs>
          <w:tab w:val="left" w:pos="2235"/>
          <w:tab w:val="center" w:pos="4680"/>
        </w:tabs>
        <w:rPr>
          <w:rFonts w:ascii="Imago" w:eastAsiaTheme="majorEastAsia" w:hAnsi="Imago" w:cs="Arial" w:hint="eastAsia"/>
          <w:sz w:val="28"/>
          <w:szCs w:val="28"/>
          <w:lang w:eastAsia="zh-CN"/>
        </w:rPr>
      </w:pPr>
      <w:r w:rsidRPr="00636256">
        <w:rPr>
          <w:rFonts w:ascii="Imago" w:eastAsiaTheme="majorEastAsia" w:hAnsi="Imago" w:cs="Arial"/>
          <w:sz w:val="28"/>
          <w:szCs w:val="28"/>
          <w:lang w:eastAsia="zh-CN"/>
        </w:rPr>
        <w:t>仅供内部使用</w:t>
      </w:r>
    </w:p>
    <w:p w14:paraId="55729F56" w14:textId="77777777" w:rsidR="00287C4E" w:rsidRPr="00636256" w:rsidRDefault="00BC7F22" w:rsidP="00287C4E">
      <w:pPr>
        <w:pStyle w:val="changehistory"/>
        <w:rPr>
          <w:rFonts w:ascii="Imago" w:eastAsiaTheme="majorEastAsia" w:hAnsi="Imago" w:hint="eastAsia"/>
          <w:lang w:eastAsia="zh-CN"/>
        </w:rPr>
      </w:pPr>
      <w:r w:rsidRPr="00636256">
        <w:rPr>
          <w:rFonts w:ascii="Imago" w:eastAsiaTheme="majorEastAsia" w:hAnsi="Imago"/>
          <w:lang w:eastAsia="zh-CN"/>
        </w:rPr>
        <w:lastRenderedPageBreak/>
        <w:t>文档变更历史</w:t>
      </w:r>
    </w:p>
    <w:tbl>
      <w:tblPr>
        <w:tblW w:w="9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7"/>
        <w:gridCol w:w="2130"/>
        <w:gridCol w:w="2586"/>
        <w:gridCol w:w="3295"/>
      </w:tblGrid>
      <w:tr w:rsidR="00287C4E" w:rsidRPr="00636256" w14:paraId="11DF6C82" w14:textId="77777777" w:rsidTr="001E4AB8">
        <w:tc>
          <w:tcPr>
            <w:tcW w:w="1097" w:type="dxa"/>
          </w:tcPr>
          <w:p w14:paraId="29579896" w14:textId="77777777" w:rsidR="00287C4E" w:rsidRPr="00636256" w:rsidRDefault="00BC7F22" w:rsidP="001E4AB8">
            <w:pPr>
              <w:pStyle w:val="changehistory"/>
              <w:rPr>
                <w:rFonts w:ascii="Imago" w:eastAsiaTheme="majorEastAsia" w:hAnsi="Imago" w:hint="eastAsia"/>
                <w:lang w:eastAsia="zh-CN"/>
              </w:rPr>
            </w:pPr>
            <w:r w:rsidRPr="00636256">
              <w:rPr>
                <w:rFonts w:ascii="Imago" w:eastAsiaTheme="majorEastAsia" w:hAnsi="Imago"/>
                <w:lang w:eastAsia="zh-CN"/>
              </w:rPr>
              <w:t>版本</w:t>
            </w:r>
          </w:p>
        </w:tc>
        <w:tc>
          <w:tcPr>
            <w:tcW w:w="2130" w:type="dxa"/>
          </w:tcPr>
          <w:p w14:paraId="20856D03" w14:textId="77777777" w:rsidR="00287C4E" w:rsidRPr="00636256" w:rsidRDefault="00BC7F22" w:rsidP="001E4AB8">
            <w:pPr>
              <w:pStyle w:val="changehistory"/>
              <w:rPr>
                <w:rFonts w:ascii="Imago" w:eastAsiaTheme="majorEastAsia" w:hAnsi="Imago" w:hint="eastAsia"/>
                <w:lang w:eastAsia="zh-CN"/>
              </w:rPr>
            </w:pPr>
            <w:r w:rsidRPr="00636256">
              <w:rPr>
                <w:rFonts w:ascii="Imago" w:eastAsiaTheme="majorEastAsia" w:hAnsi="Imago"/>
                <w:lang w:eastAsia="zh-CN"/>
              </w:rPr>
              <w:t>日期</w:t>
            </w:r>
          </w:p>
        </w:tc>
        <w:tc>
          <w:tcPr>
            <w:tcW w:w="2586" w:type="dxa"/>
          </w:tcPr>
          <w:p w14:paraId="39B3E09C" w14:textId="77777777" w:rsidR="00287C4E" w:rsidRPr="00636256" w:rsidRDefault="00BC7F22" w:rsidP="001E4AB8">
            <w:pPr>
              <w:pStyle w:val="changehistory"/>
              <w:rPr>
                <w:rFonts w:ascii="Imago" w:eastAsiaTheme="majorEastAsia" w:hAnsi="Imago" w:hint="eastAsia"/>
                <w:lang w:eastAsia="zh-CN"/>
              </w:rPr>
            </w:pPr>
            <w:r w:rsidRPr="00636256">
              <w:rPr>
                <w:rFonts w:ascii="Imago" w:eastAsiaTheme="majorEastAsia" w:hAnsi="Imago"/>
                <w:lang w:eastAsia="zh-CN"/>
              </w:rPr>
              <w:t>作者</w:t>
            </w:r>
          </w:p>
        </w:tc>
        <w:tc>
          <w:tcPr>
            <w:tcW w:w="3295" w:type="dxa"/>
          </w:tcPr>
          <w:p w14:paraId="44BC9651" w14:textId="77777777" w:rsidR="00287C4E" w:rsidRPr="00636256" w:rsidRDefault="00BC7F22" w:rsidP="001E4AB8">
            <w:pPr>
              <w:pStyle w:val="changehistory"/>
              <w:rPr>
                <w:rFonts w:ascii="Imago" w:eastAsiaTheme="majorEastAsia" w:hAnsi="Imago" w:hint="eastAsia"/>
                <w:lang w:eastAsia="zh-CN"/>
              </w:rPr>
            </w:pPr>
            <w:r w:rsidRPr="00636256">
              <w:rPr>
                <w:rFonts w:ascii="Imago" w:eastAsiaTheme="majorEastAsia" w:hAnsi="Imago"/>
                <w:lang w:eastAsia="zh-CN"/>
              </w:rPr>
              <w:t>变更描述</w:t>
            </w:r>
          </w:p>
        </w:tc>
      </w:tr>
      <w:tr w:rsidR="00287C4E" w:rsidRPr="00636256" w14:paraId="5D4D8663" w14:textId="77777777" w:rsidTr="001E4AB8">
        <w:tc>
          <w:tcPr>
            <w:tcW w:w="1097" w:type="dxa"/>
          </w:tcPr>
          <w:p w14:paraId="43526ADA" w14:textId="77777777" w:rsidR="00287C4E" w:rsidRPr="00636256" w:rsidRDefault="00BC632D" w:rsidP="001E4AB8">
            <w:pPr>
              <w:rPr>
                <w:rFonts w:ascii="Imago" w:eastAsiaTheme="majorEastAsia" w:hAnsi="Imago" w:cs="Arial" w:hint="eastAsia"/>
              </w:rPr>
            </w:pPr>
            <w:r w:rsidRPr="00636256">
              <w:rPr>
                <w:rFonts w:ascii="Imago" w:eastAsiaTheme="majorEastAsia" w:hAnsi="Imago" w:cs="Arial"/>
              </w:rPr>
              <w:t>0.1</w:t>
            </w:r>
          </w:p>
        </w:tc>
        <w:tc>
          <w:tcPr>
            <w:tcW w:w="2130" w:type="dxa"/>
          </w:tcPr>
          <w:p w14:paraId="4BDA0CCE" w14:textId="7613FB74" w:rsidR="00287C4E" w:rsidRPr="00636256" w:rsidRDefault="00011DB5" w:rsidP="00BC632D">
            <w:pPr>
              <w:rPr>
                <w:rFonts w:ascii="Imago" w:eastAsiaTheme="majorEastAsia" w:hAnsi="Imago" w:cs="Arial" w:hint="eastAsia"/>
              </w:rPr>
            </w:pPr>
            <w:r>
              <w:rPr>
                <w:rFonts w:ascii="Imago" w:eastAsiaTheme="majorEastAsia" w:hAnsi="Imago" w:cs="Arial" w:hint="eastAsia"/>
              </w:rPr>
              <w:t>2016/03/14</w:t>
            </w:r>
          </w:p>
        </w:tc>
        <w:tc>
          <w:tcPr>
            <w:tcW w:w="2586" w:type="dxa"/>
          </w:tcPr>
          <w:p w14:paraId="072A0BFD" w14:textId="67FD69DE" w:rsidR="00287C4E" w:rsidRPr="00636256" w:rsidRDefault="00011DB5" w:rsidP="001E4AB8">
            <w:pPr>
              <w:rPr>
                <w:rFonts w:ascii="Imago" w:eastAsiaTheme="majorEastAsia" w:hAnsi="Imago" w:cs="Arial" w:hint="eastAsia"/>
              </w:rPr>
            </w:pPr>
            <w:r>
              <w:rPr>
                <w:rFonts w:ascii="Imago" w:eastAsiaTheme="majorEastAsia" w:hAnsi="Imago" w:cs="Arial" w:hint="eastAsia"/>
              </w:rPr>
              <w:t>陈建军</w:t>
            </w:r>
          </w:p>
        </w:tc>
        <w:tc>
          <w:tcPr>
            <w:tcW w:w="3295" w:type="dxa"/>
          </w:tcPr>
          <w:p w14:paraId="731A9185" w14:textId="6158C3DD" w:rsidR="00287C4E" w:rsidRPr="00636256" w:rsidRDefault="00FB2B20" w:rsidP="001E4AB8">
            <w:pPr>
              <w:rPr>
                <w:rFonts w:ascii="Imago" w:eastAsiaTheme="majorEastAsia" w:hAnsi="Imago" w:cs="Arial" w:hint="eastAsia"/>
              </w:rPr>
            </w:pPr>
            <w:r>
              <w:rPr>
                <w:rFonts w:ascii="Imago" w:eastAsiaTheme="majorEastAsia" w:hAnsi="Imago" w:cs="Arial" w:hint="eastAsia"/>
              </w:rPr>
              <w:t>Draft</w:t>
            </w:r>
          </w:p>
        </w:tc>
      </w:tr>
      <w:tr w:rsidR="00287C4E" w:rsidRPr="00636256" w14:paraId="7F3DDB32" w14:textId="77777777" w:rsidTr="001E4AB8">
        <w:tc>
          <w:tcPr>
            <w:tcW w:w="1097" w:type="dxa"/>
          </w:tcPr>
          <w:p w14:paraId="0229738A" w14:textId="4AE9851C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0B421402" w14:textId="0497B438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01063DEA" w14:textId="6FF42761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6781F26B" w14:textId="6406B254" w:rsidR="00287C4E" w:rsidRPr="00636256" w:rsidRDefault="00287C4E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287C4E" w:rsidRPr="00636256" w14:paraId="53916647" w14:textId="77777777" w:rsidTr="001E4AB8">
        <w:tc>
          <w:tcPr>
            <w:tcW w:w="1097" w:type="dxa"/>
          </w:tcPr>
          <w:p w14:paraId="030F1A42" w14:textId="02EF14D9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756F0AA6" w14:textId="34858FEC" w:rsidR="00287C4E" w:rsidRPr="00636256" w:rsidRDefault="00287C4E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3FF876BF" w14:textId="6D5A1932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39F05248" w14:textId="7BA468EC" w:rsidR="00287C4E" w:rsidRPr="00636256" w:rsidRDefault="00287C4E" w:rsidP="001E4AB8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052D90" w:rsidRPr="00636256" w14:paraId="68F60295" w14:textId="77777777" w:rsidTr="001E4AB8">
        <w:tc>
          <w:tcPr>
            <w:tcW w:w="1097" w:type="dxa"/>
          </w:tcPr>
          <w:p w14:paraId="0C0D8EA2" w14:textId="24D5B513" w:rsidR="00052D90" w:rsidRPr="00636256" w:rsidRDefault="00052D90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7F259259" w14:textId="7CD224AB" w:rsidR="00052D90" w:rsidRPr="00636256" w:rsidRDefault="00052D90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5F6C54B2" w14:textId="6CF48D00" w:rsidR="00052D90" w:rsidRPr="00636256" w:rsidRDefault="00052D90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59FA0DF3" w14:textId="28FF8095" w:rsidR="00052D90" w:rsidRPr="00636256" w:rsidRDefault="00052D90" w:rsidP="001E4AB8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681234" w:rsidRPr="00636256" w14:paraId="7C8665F2" w14:textId="77777777" w:rsidTr="001E4AB8">
        <w:tc>
          <w:tcPr>
            <w:tcW w:w="1097" w:type="dxa"/>
          </w:tcPr>
          <w:p w14:paraId="40CE1021" w14:textId="6FCEA56D" w:rsidR="00681234" w:rsidRPr="00636256" w:rsidRDefault="00681234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3C4DA173" w14:textId="16E52524" w:rsidR="00681234" w:rsidRPr="00636256" w:rsidRDefault="00681234" w:rsidP="00680D67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09377BFE" w14:textId="7F706BD1" w:rsidR="00681234" w:rsidRPr="00636256" w:rsidRDefault="00681234" w:rsidP="0043141D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309C7021" w14:textId="3590649B" w:rsidR="00681234" w:rsidRPr="00636256" w:rsidRDefault="00681234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681234" w:rsidRPr="00636256" w14:paraId="58D897FE" w14:textId="77777777" w:rsidTr="001E4AB8">
        <w:tc>
          <w:tcPr>
            <w:tcW w:w="1097" w:type="dxa"/>
          </w:tcPr>
          <w:p w14:paraId="4B01EB73" w14:textId="6BC3B2E4" w:rsidR="00681234" w:rsidRPr="00636256" w:rsidRDefault="00681234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23B28268" w14:textId="339B66CE" w:rsidR="00681234" w:rsidRPr="00636256" w:rsidRDefault="00681234" w:rsidP="00C65D7A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12418B47" w14:textId="3FD042B1" w:rsidR="00681234" w:rsidRPr="00636256" w:rsidRDefault="00681234" w:rsidP="0043141D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7788DECF" w14:textId="65AD2E26" w:rsidR="00681234" w:rsidRPr="00636256" w:rsidRDefault="00681234" w:rsidP="0030295F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681234" w:rsidRPr="00636256" w14:paraId="235E9698" w14:textId="77777777" w:rsidTr="001E4AB8">
        <w:tc>
          <w:tcPr>
            <w:tcW w:w="1097" w:type="dxa"/>
          </w:tcPr>
          <w:p w14:paraId="084BE197" w14:textId="6E5B0385" w:rsidR="00681234" w:rsidRPr="00636256" w:rsidRDefault="00681234" w:rsidP="001E4AB8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621A0A10" w14:textId="5A1B8F73" w:rsidR="00681234" w:rsidRPr="00636256" w:rsidRDefault="00681234" w:rsidP="00680D67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1C00E819" w14:textId="5FAF1092" w:rsidR="00681234" w:rsidRPr="00636256" w:rsidRDefault="00681234" w:rsidP="0043141D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69D4CA37" w14:textId="4DB2CEA9" w:rsidR="00681234" w:rsidRPr="00636256" w:rsidRDefault="00681234" w:rsidP="0030295F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681234" w:rsidRPr="00636256" w14:paraId="23AFBA62" w14:textId="77777777" w:rsidTr="001E4AB8">
        <w:tc>
          <w:tcPr>
            <w:tcW w:w="1097" w:type="dxa"/>
          </w:tcPr>
          <w:p w14:paraId="7EC40D4C" w14:textId="4924B499" w:rsidR="00681234" w:rsidRPr="00636256" w:rsidRDefault="00681234" w:rsidP="008109DA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423F12C6" w14:textId="3EA488E6" w:rsidR="00681234" w:rsidRPr="00636256" w:rsidRDefault="00681234" w:rsidP="00680D67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08BFFAA5" w14:textId="69D8D65C" w:rsidR="00681234" w:rsidRPr="00636256" w:rsidRDefault="00681234" w:rsidP="0043141D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47FF2EB5" w14:textId="34A2EFDE" w:rsidR="00681234" w:rsidRPr="00636256" w:rsidRDefault="00681234" w:rsidP="008109DA">
            <w:pPr>
              <w:rPr>
                <w:rFonts w:ascii="Imago" w:eastAsiaTheme="majorEastAsia" w:hAnsi="Imago" w:cs="Arial" w:hint="eastAsia"/>
              </w:rPr>
            </w:pPr>
          </w:p>
        </w:tc>
      </w:tr>
      <w:tr w:rsidR="007A3C1E" w:rsidRPr="00636256" w14:paraId="16CAC754" w14:textId="77777777" w:rsidTr="001E4AB8">
        <w:tc>
          <w:tcPr>
            <w:tcW w:w="1097" w:type="dxa"/>
          </w:tcPr>
          <w:p w14:paraId="278E1945" w14:textId="4CD1758A" w:rsidR="007A3C1E" w:rsidRDefault="007A3C1E" w:rsidP="008109DA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130" w:type="dxa"/>
          </w:tcPr>
          <w:p w14:paraId="116C337A" w14:textId="2BE6B599" w:rsidR="007A3C1E" w:rsidRDefault="007A3C1E" w:rsidP="00680D67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2586" w:type="dxa"/>
          </w:tcPr>
          <w:p w14:paraId="7EFF86C4" w14:textId="1A4A352D" w:rsidR="007A3C1E" w:rsidRDefault="007A3C1E" w:rsidP="0043141D">
            <w:pPr>
              <w:rPr>
                <w:rFonts w:ascii="Imago" w:eastAsiaTheme="majorEastAsia" w:hAnsi="Imago" w:cs="Arial" w:hint="eastAsia"/>
              </w:rPr>
            </w:pPr>
          </w:p>
        </w:tc>
        <w:tc>
          <w:tcPr>
            <w:tcW w:w="3295" w:type="dxa"/>
          </w:tcPr>
          <w:p w14:paraId="2BE1F6EE" w14:textId="203131A4" w:rsidR="007A3C1E" w:rsidRDefault="007A3C1E" w:rsidP="008109DA">
            <w:pPr>
              <w:rPr>
                <w:rFonts w:ascii="Imago" w:eastAsiaTheme="majorEastAsia" w:hAnsi="Imago" w:cs="Arial" w:hint="eastAsia"/>
              </w:rPr>
            </w:pPr>
          </w:p>
        </w:tc>
      </w:tr>
    </w:tbl>
    <w:p w14:paraId="7C4DA433" w14:textId="77777777" w:rsidR="00287C4E" w:rsidRPr="00636256" w:rsidRDefault="00287C4E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49A12BB1" w14:textId="77777777" w:rsidR="00287C4E" w:rsidRPr="00636256" w:rsidRDefault="00287C4E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4716062F" w14:textId="77777777" w:rsidR="00287C4E" w:rsidRPr="00636256" w:rsidRDefault="00287C4E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32F80D98" w14:textId="77777777" w:rsidR="00287C4E" w:rsidRPr="00636256" w:rsidRDefault="00287C4E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712E55DC" w14:textId="77777777" w:rsidR="0024196C" w:rsidRPr="00636256" w:rsidRDefault="0024196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19A0CA5E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48802BEC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7821EA47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48259510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64D4569C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410B89AB" w14:textId="77777777" w:rsidR="007A21DF" w:rsidRPr="00636256" w:rsidRDefault="007A21DF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72AD4DA5" w14:textId="77777777" w:rsidR="0024196C" w:rsidRPr="00636256" w:rsidRDefault="0024196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7D889BB0" w14:textId="77777777" w:rsidR="00287C4E" w:rsidRPr="00636256" w:rsidRDefault="00287C4E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7CC9ACBD" w14:textId="77777777" w:rsidR="0024196C" w:rsidRPr="00636256" w:rsidRDefault="0024196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5FF4CDF6" w14:textId="77777777" w:rsidR="0024196C" w:rsidRDefault="0024196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27366A92" w14:textId="77777777" w:rsidR="00C5110C" w:rsidRDefault="00C5110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6DA324D3" w14:textId="77777777" w:rsidR="00C5110C" w:rsidRDefault="00C5110C" w:rsidP="00287C4E">
      <w:pPr>
        <w:pStyle w:val="a6"/>
        <w:outlineLvl w:val="9"/>
        <w:rPr>
          <w:rFonts w:ascii="Imago" w:eastAsiaTheme="majorEastAsia" w:hAnsi="Imago" w:cs="Arial" w:hint="eastAsia"/>
          <w:b/>
          <w:lang w:eastAsia="zh-CN"/>
        </w:rPr>
      </w:pPr>
    </w:p>
    <w:p w14:paraId="0B0D0CE2" w14:textId="77777777" w:rsidR="00287C4E" w:rsidRDefault="00287C4E" w:rsidP="00287C4E">
      <w:pPr>
        <w:pStyle w:val="a5"/>
        <w:outlineLvl w:val="9"/>
        <w:rPr>
          <w:rFonts w:ascii="Imago" w:eastAsiaTheme="majorEastAsia" w:hAnsi="Imago" w:hint="eastAsia"/>
        </w:rPr>
      </w:pPr>
    </w:p>
    <w:p w14:paraId="6489BCDD" w14:textId="77777777" w:rsidR="004968CE" w:rsidRPr="00636256" w:rsidRDefault="004968CE" w:rsidP="00287C4E">
      <w:pPr>
        <w:pStyle w:val="a5"/>
        <w:outlineLvl w:val="9"/>
        <w:rPr>
          <w:rFonts w:ascii="Imago" w:eastAsiaTheme="majorEastAsia" w:hAnsi="Imago" w:hint="eastAsia"/>
        </w:rPr>
      </w:pPr>
    </w:p>
    <w:bookmarkStart w:id="2" w:name="_Toc430176108" w:displacedByCustomXml="next"/>
    <w:sdt>
      <w:sdtPr>
        <w:rPr>
          <w:lang w:val="zh-CN"/>
        </w:rPr>
        <w:id w:val="723026803"/>
        <w:docPartObj>
          <w:docPartGallery w:val="Table of Contents"/>
          <w:docPartUnique/>
        </w:docPartObj>
      </w:sdtPr>
      <w:sdtEndPr>
        <w:rPr>
          <w:rFonts w:ascii="Times New Roman" w:eastAsia="SimSun" w:hAnsi="Times New Roman" w:cs="Times New Roman"/>
          <w:color w:val="auto"/>
          <w:kern w:val="2"/>
          <w:sz w:val="21"/>
          <w:szCs w:val="24"/>
        </w:rPr>
      </w:sdtEndPr>
      <w:sdtContent>
        <w:p w14:paraId="327121F9" w14:textId="5C21BE3E" w:rsidR="00E25F97" w:rsidRDefault="00E25F97">
          <w:pPr>
            <w:pStyle w:val="TOC"/>
          </w:pPr>
          <w:r>
            <w:rPr>
              <w:lang w:val="zh-CN"/>
            </w:rPr>
            <w:t>目录</w:t>
          </w:r>
        </w:p>
        <w:p w14:paraId="7121F6C9" w14:textId="77777777" w:rsidR="00C862F8" w:rsidRDefault="00E25F97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3" w:name="_GoBack"/>
          <w:bookmarkEnd w:id="3"/>
          <w:r w:rsidR="00C862F8" w:rsidRPr="00DA0DBD">
            <w:rPr>
              <w:rStyle w:val="a7"/>
              <w:noProof/>
            </w:rPr>
            <w:fldChar w:fldCharType="begin"/>
          </w:r>
          <w:r w:rsidR="00C862F8" w:rsidRPr="00DA0DBD">
            <w:rPr>
              <w:rStyle w:val="a7"/>
              <w:noProof/>
            </w:rPr>
            <w:instrText xml:space="preserve"> </w:instrText>
          </w:r>
          <w:r w:rsidR="00C862F8">
            <w:rPr>
              <w:noProof/>
            </w:rPr>
            <w:instrText>HYPERLINK \l "_Toc446329900"</w:instrText>
          </w:r>
          <w:r w:rsidR="00C862F8" w:rsidRPr="00DA0DBD">
            <w:rPr>
              <w:rStyle w:val="a7"/>
              <w:noProof/>
            </w:rPr>
            <w:instrText xml:space="preserve"> </w:instrText>
          </w:r>
          <w:r w:rsidR="00C862F8" w:rsidRPr="00DA0DBD">
            <w:rPr>
              <w:rStyle w:val="a7"/>
              <w:noProof/>
            </w:rPr>
          </w:r>
          <w:r w:rsidR="00C862F8" w:rsidRPr="00DA0DBD">
            <w:rPr>
              <w:rStyle w:val="a7"/>
              <w:noProof/>
            </w:rPr>
            <w:fldChar w:fldCharType="separate"/>
          </w:r>
          <w:r w:rsidR="00C862F8" w:rsidRPr="00DA0DBD">
            <w:rPr>
              <w:rStyle w:val="a7"/>
              <w:rFonts w:ascii="Imago" w:eastAsiaTheme="majorEastAsia" w:hAnsi="Imago"/>
              <w:noProof/>
            </w:rPr>
            <w:t>1.</w:t>
          </w:r>
          <w:r w:rsidR="00C862F8"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  <w:tab/>
          </w:r>
          <w:r w:rsidR="00C862F8" w:rsidRPr="00DA0DBD">
            <w:rPr>
              <w:rStyle w:val="a7"/>
              <w:rFonts w:ascii="Imago" w:eastAsiaTheme="majorEastAsia" w:hAnsi="Imago" w:hint="eastAsia"/>
              <w:noProof/>
            </w:rPr>
            <w:t>介绍</w:t>
          </w:r>
          <w:r w:rsidR="00C862F8">
            <w:rPr>
              <w:noProof/>
              <w:webHidden/>
            </w:rPr>
            <w:tab/>
          </w:r>
          <w:r w:rsidR="00C862F8">
            <w:rPr>
              <w:noProof/>
              <w:webHidden/>
            </w:rPr>
            <w:fldChar w:fldCharType="begin"/>
          </w:r>
          <w:r w:rsidR="00C862F8">
            <w:rPr>
              <w:noProof/>
              <w:webHidden/>
            </w:rPr>
            <w:instrText xml:space="preserve"> PAGEREF _Toc446329900 \h </w:instrText>
          </w:r>
          <w:r w:rsidR="00C862F8">
            <w:rPr>
              <w:noProof/>
              <w:webHidden/>
            </w:rPr>
          </w:r>
          <w:r w:rsidR="00C862F8">
            <w:rPr>
              <w:noProof/>
              <w:webHidden/>
            </w:rPr>
            <w:fldChar w:fldCharType="separate"/>
          </w:r>
          <w:r w:rsidR="00C862F8">
            <w:rPr>
              <w:noProof/>
              <w:webHidden/>
            </w:rPr>
            <w:t>4</w:t>
          </w:r>
          <w:r w:rsidR="00C862F8">
            <w:rPr>
              <w:noProof/>
              <w:webHidden/>
            </w:rPr>
            <w:fldChar w:fldCharType="end"/>
          </w:r>
          <w:r w:rsidR="00C862F8" w:rsidRPr="00DA0DBD">
            <w:rPr>
              <w:rStyle w:val="a7"/>
              <w:noProof/>
            </w:rPr>
            <w:fldChar w:fldCharType="end"/>
          </w:r>
        </w:p>
        <w:p w14:paraId="3F056E63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1" w:history="1">
            <w:r w:rsidRPr="00DA0DBD">
              <w:rPr>
                <w:rStyle w:val="a7"/>
                <w:rFonts w:ascii="Imago" w:eastAsiaTheme="majorEastAsia" w:hAnsi="Imago"/>
                <w:b/>
              </w:rPr>
              <w:t>1.1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4E689F0F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2" w:history="1">
            <w:r w:rsidRPr="00DA0DBD">
              <w:rPr>
                <w:rStyle w:val="a7"/>
                <w:rFonts w:ascii="Imago" w:eastAsiaTheme="majorEastAsia" w:hAnsi="Imago"/>
                <w:b/>
              </w:rPr>
              <w:t>1.2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定义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EAAED26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3" w:history="1">
            <w:r w:rsidRPr="00DA0DBD">
              <w:rPr>
                <w:rStyle w:val="a7"/>
                <w:rFonts w:ascii="Imago" w:eastAsiaTheme="majorEastAsia" w:hAnsi="Imago"/>
                <w:b/>
              </w:rPr>
              <w:t>1.3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背景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E589775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4" w:history="1">
            <w:r w:rsidRPr="00DA0DBD">
              <w:rPr>
                <w:rStyle w:val="a7"/>
                <w:rFonts w:ascii="Imago" w:eastAsiaTheme="majorEastAsia" w:hAnsi="Imago"/>
                <w:b/>
              </w:rPr>
              <w:t>1.4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时间表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47B73660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05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DD6AB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6" w:history="1">
            <w:r w:rsidRPr="00DA0DBD">
              <w:rPr>
                <w:rStyle w:val="a7"/>
                <w:rFonts w:ascii="Imago" w:eastAsiaTheme="majorEastAsia" w:hAnsi="Imago"/>
                <w:b/>
              </w:rPr>
              <w:t>2.1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系统流程图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5A113722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07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功能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D0B76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8" w:history="1">
            <w:r w:rsidRPr="00DA0DBD">
              <w:rPr>
                <w:rStyle w:val="a7"/>
                <w:rFonts w:ascii="Imago" w:eastAsiaTheme="majorEastAsia" w:hAnsi="Imago"/>
                <w:b/>
              </w:rPr>
              <w:t>3.2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管理平台功能清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152D8E3A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09" w:history="1">
            <w:r w:rsidRPr="00DA0DBD">
              <w:rPr>
                <w:rStyle w:val="a7"/>
                <w:rFonts w:ascii="Imago" w:eastAsiaTheme="majorEastAsia" w:hAnsi="Imago"/>
                <w:b/>
              </w:rPr>
              <w:t>3.3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/>
                <w:b/>
              </w:rPr>
              <w:t>APP</w:t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系统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FB6112D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10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DB779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11" w:history="1">
            <w:r w:rsidRPr="00DA0DBD">
              <w:rPr>
                <w:rStyle w:val="a7"/>
                <w:rFonts w:ascii="Imago" w:eastAsiaTheme="majorEastAsia" w:hAnsi="Imago"/>
                <w:b/>
              </w:rPr>
              <w:t>4.1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47348BC7" w14:textId="77777777" w:rsidR="00C862F8" w:rsidRDefault="00C862F8">
          <w:pPr>
            <w:pStyle w:val="30"/>
            <w:tabs>
              <w:tab w:val="left" w:pos="1320"/>
              <w:tab w:val="right" w:pos="9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TW"/>
            </w:rPr>
          </w:pPr>
          <w:hyperlink w:anchor="_Toc446329912" w:history="1">
            <w:r w:rsidRPr="00DA0DBD">
              <w:rPr>
                <w:rStyle w:val="a7"/>
                <w:rFonts w:ascii="Imago" w:eastAsiaTheme="majorEastAsia" w:hAnsi="Imago"/>
                <w:b/>
                <w:noProof/>
              </w:rPr>
              <w:t>4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  <w:noProof/>
              </w:rPr>
              <w:t>管理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31D92" w14:textId="77777777" w:rsidR="00C862F8" w:rsidRDefault="00C862F8">
          <w:pPr>
            <w:pStyle w:val="30"/>
            <w:tabs>
              <w:tab w:val="left" w:pos="1320"/>
              <w:tab w:val="right" w:pos="9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TW"/>
            </w:rPr>
          </w:pPr>
          <w:hyperlink w:anchor="_Toc446329913" w:history="1">
            <w:r w:rsidRPr="00DA0DBD">
              <w:rPr>
                <w:rStyle w:val="a7"/>
                <w:rFonts w:ascii="Imago" w:eastAsiaTheme="majorEastAsia" w:hAnsi="Imago"/>
                <w:b/>
                <w:noProof/>
              </w:rPr>
              <w:t>4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/>
                <w:b/>
                <w:noProof/>
              </w:rPr>
              <w:t xml:space="preserve">APP </w:t>
            </w:r>
            <w:r w:rsidRPr="00DA0DBD">
              <w:rPr>
                <w:rStyle w:val="a7"/>
                <w:rFonts w:ascii="Imago" w:eastAsiaTheme="majorEastAsia" w:hAnsi="Imago" w:hint="eastAsia"/>
                <w:b/>
                <w:noProof/>
              </w:rPr>
              <w:t>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F2406F" w14:textId="77777777" w:rsidR="00C862F8" w:rsidRDefault="00C862F8">
          <w:pPr>
            <w:pStyle w:val="30"/>
            <w:tabs>
              <w:tab w:val="left" w:pos="1320"/>
              <w:tab w:val="right" w:pos="9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TW"/>
            </w:rPr>
          </w:pPr>
          <w:hyperlink w:anchor="_Toc446329914" w:history="1">
            <w:r w:rsidRPr="00DA0DBD">
              <w:rPr>
                <w:rStyle w:val="a7"/>
                <w:rFonts w:ascii="Imago" w:eastAsiaTheme="majorEastAsia" w:hAnsi="Imago"/>
                <w:b/>
                <w:noProof/>
              </w:rPr>
              <w:t>4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/>
                <w:b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EA65C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15" w:history="1">
            <w:r w:rsidRPr="00DA0DBD">
              <w:rPr>
                <w:rStyle w:val="a7"/>
                <w:rFonts w:ascii="Imago" w:eastAsiaTheme="majorEastAsia" w:hAnsi="Imago"/>
                <w:b/>
              </w:rPr>
              <w:t>4.2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后台功能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7D60EE8F" w14:textId="77777777" w:rsidR="00C862F8" w:rsidRDefault="00C862F8">
          <w:pPr>
            <w:pStyle w:val="30"/>
            <w:tabs>
              <w:tab w:val="left" w:pos="1320"/>
              <w:tab w:val="right" w:pos="9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TW"/>
            </w:rPr>
          </w:pPr>
          <w:hyperlink w:anchor="_Toc446329916" w:history="1">
            <w:r w:rsidRPr="00DA0DBD">
              <w:rPr>
                <w:rStyle w:val="a7"/>
                <w:rFonts w:ascii="Imago" w:eastAsiaTheme="majorEastAsia" w:hAnsi="Imago" w:cs="Arial"/>
                <w:b/>
                <w:iCs/>
                <w:noProof/>
              </w:rPr>
              <w:t>4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cs="Arial" w:hint="eastAsia"/>
                <w:b/>
                <w:iCs/>
                <w:noProof/>
              </w:rPr>
              <w:t>页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CEDAC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17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技术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68D6B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18" w:history="1">
            <w:r w:rsidRPr="00DA0DBD">
              <w:rPr>
                <w:rStyle w:val="a7"/>
                <w:rFonts w:ascii="Imago" w:eastAsiaTheme="majorEastAsia" w:hAnsi="Imago"/>
                <w:b/>
              </w:rPr>
              <w:t>5.1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技术架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0D0C029D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19" w:history="1">
            <w:r w:rsidRPr="00DA0DBD">
              <w:rPr>
                <w:rStyle w:val="a7"/>
                <w:rFonts w:ascii="Imago" w:eastAsiaTheme="majorEastAsia" w:hAnsi="Imago"/>
                <w:b/>
              </w:rPr>
              <w:t>5.2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基础架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20CCF21E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20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11B66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21" w:history="1">
            <w:r w:rsidRPr="00DA0DBD">
              <w:rPr>
                <w:rStyle w:val="a7"/>
                <w:rFonts w:ascii="Imago" w:eastAsiaTheme="majorEastAsia" w:hAnsi="Imago"/>
                <w:b/>
              </w:rPr>
              <w:t>6.1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需求文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1B35023B" w14:textId="77777777" w:rsidR="00C862F8" w:rsidRDefault="00C862F8">
          <w:pPr>
            <w:pStyle w:val="20"/>
            <w:rPr>
              <w:rFonts w:asciiTheme="minorHAnsi" w:eastAsiaTheme="minorEastAsia" w:hAnsiTheme="minorHAnsi" w:cstheme="minorBidi"/>
              <w:sz w:val="22"/>
              <w:szCs w:val="22"/>
              <w:lang w:eastAsia="zh-TW"/>
            </w:rPr>
          </w:pPr>
          <w:hyperlink w:anchor="_Toc446329922" w:history="1">
            <w:r w:rsidRPr="00DA0DBD">
              <w:rPr>
                <w:rStyle w:val="a7"/>
                <w:rFonts w:ascii="Imago" w:eastAsiaTheme="majorEastAsia" w:hAnsi="Imago"/>
                <w:b/>
              </w:rPr>
              <w:t>6.2.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b/>
              </w:rPr>
              <w:t>接口规格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463299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5BA353BE" w14:textId="77777777" w:rsidR="00C862F8" w:rsidRDefault="00C862F8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TW"/>
            </w:rPr>
          </w:pPr>
          <w:hyperlink w:anchor="_Toc446329923" w:history="1">
            <w:r w:rsidRPr="00DA0DBD">
              <w:rPr>
                <w:rStyle w:val="a7"/>
                <w:rFonts w:ascii="Imago" w:eastAsiaTheme="majorEastAsia" w:hAnsi="Imago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TW"/>
              </w:rPr>
              <w:tab/>
            </w:r>
            <w:r w:rsidRPr="00DA0DBD">
              <w:rPr>
                <w:rStyle w:val="a7"/>
                <w:rFonts w:ascii="Imago" w:eastAsiaTheme="majorEastAsia" w:hAnsi="Imago" w:hint="eastAsia"/>
                <w:noProof/>
              </w:rPr>
              <w:t>签署同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32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4A984" w14:textId="77777777" w:rsidR="003B6EB3" w:rsidRDefault="00E25F97">
          <w:pPr>
            <w:rPr>
              <w:rFonts w:hint="eastAsia"/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05B5DF69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2D487937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505F040D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682B5517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616C428C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1141E3FB" w14:textId="77777777" w:rsidR="003B6EB3" w:rsidRDefault="003B6EB3">
          <w:pPr>
            <w:rPr>
              <w:rFonts w:hint="eastAsia"/>
              <w:b/>
              <w:bCs/>
              <w:lang w:val="zh-CN"/>
            </w:rPr>
          </w:pPr>
        </w:p>
        <w:p w14:paraId="39310C3F" w14:textId="7447E8AB" w:rsidR="00E25F97" w:rsidRDefault="00E25F97"/>
      </w:sdtContent>
    </w:sdt>
    <w:p w14:paraId="10E7EA32" w14:textId="77777777" w:rsidR="00287C4E" w:rsidRPr="00636256" w:rsidRDefault="007755EB" w:rsidP="0071671D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4" w:name="_Toc446329900"/>
      <w:r w:rsidRPr="00636256">
        <w:rPr>
          <w:rFonts w:ascii="Imago" w:eastAsiaTheme="majorEastAsia" w:hAnsi="Imago" w:cstheme="minorBidi"/>
          <w:b/>
          <w:sz w:val="32"/>
          <w:szCs w:val="32"/>
        </w:rPr>
        <w:lastRenderedPageBreak/>
        <w:t>介绍</w:t>
      </w:r>
      <w:bookmarkEnd w:id="2"/>
      <w:bookmarkEnd w:id="4"/>
    </w:p>
    <w:p w14:paraId="2C1047F2" w14:textId="77777777" w:rsidR="00287C4E" w:rsidRPr="00636256" w:rsidRDefault="009915CB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5" w:name="_Toc430176109"/>
      <w:bookmarkStart w:id="6" w:name="_Toc446329901"/>
      <w:r w:rsidRPr="00636256">
        <w:rPr>
          <w:rFonts w:ascii="Imago" w:eastAsiaTheme="majorEastAsia" w:hAnsi="Imago" w:cstheme="minorBidi"/>
          <w:b/>
          <w:sz w:val="28"/>
          <w:szCs w:val="28"/>
        </w:rPr>
        <w:t>目的</w:t>
      </w:r>
      <w:bookmarkEnd w:id="5"/>
      <w:bookmarkEnd w:id="6"/>
    </w:p>
    <w:p w14:paraId="07A4E935" w14:textId="4FCA2BFF" w:rsidR="00287C4E" w:rsidRPr="00636256" w:rsidRDefault="009915CB" w:rsidP="007A21DF">
      <w:pPr>
        <w:widowControl/>
        <w:ind w:firstLineChars="200" w:firstLine="400"/>
        <w:rPr>
          <w:rFonts w:ascii="Imago" w:eastAsiaTheme="majorEastAsia" w:hAnsi="Imago" w:cs="Arial" w:hint="eastAsia"/>
          <w:kern w:val="0"/>
          <w:sz w:val="20"/>
        </w:rPr>
      </w:pPr>
      <w:r w:rsidRPr="00636256">
        <w:rPr>
          <w:rFonts w:ascii="Imago" w:eastAsiaTheme="majorEastAsia" w:hAnsi="Imago" w:cs="Arial"/>
          <w:kern w:val="0"/>
          <w:sz w:val="20"/>
        </w:rPr>
        <w:t>本</w:t>
      </w:r>
      <w:r w:rsidR="00702ACF" w:rsidRPr="00636256">
        <w:rPr>
          <w:rFonts w:ascii="Imago" w:eastAsiaTheme="majorEastAsia" w:hAnsi="Imago" w:cs="Arial"/>
          <w:kern w:val="0"/>
          <w:sz w:val="20"/>
        </w:rPr>
        <w:t>文档</w:t>
      </w:r>
      <w:r w:rsidRPr="00636256">
        <w:rPr>
          <w:rFonts w:ascii="Imago" w:eastAsiaTheme="majorEastAsia" w:hAnsi="Imago" w:cs="Arial"/>
          <w:kern w:val="0"/>
          <w:sz w:val="20"/>
        </w:rPr>
        <w:t>的目的是用来描述</w:t>
      </w:r>
      <w:r w:rsidR="005142A2">
        <w:rPr>
          <w:rFonts w:ascii="Imago" w:eastAsiaTheme="majorEastAsia" w:hAnsi="Imago" w:cs="Arial" w:hint="eastAsia"/>
          <w:kern w:val="0"/>
          <w:sz w:val="20"/>
        </w:rPr>
        <w:t>校园公共自行车租赁项目</w:t>
      </w:r>
      <w:r w:rsidR="005142A2">
        <w:rPr>
          <w:rFonts w:ascii="Imago" w:eastAsiaTheme="majorEastAsia" w:hAnsi="Imago" w:cs="Arial"/>
          <w:kern w:val="0"/>
          <w:sz w:val="20"/>
        </w:rPr>
        <w:t>系统所有功能点，系统结构，平台，界面</w:t>
      </w:r>
      <w:r w:rsidRPr="00636256">
        <w:rPr>
          <w:rFonts w:ascii="Imago" w:eastAsiaTheme="majorEastAsia" w:hAnsi="Imago" w:cs="Arial"/>
          <w:kern w:val="0"/>
          <w:sz w:val="20"/>
        </w:rPr>
        <w:t>。本功能需求规格说明书是技术设计和应用实现的基础，</w:t>
      </w:r>
      <w:proofErr w:type="gramStart"/>
      <w:r w:rsidRPr="00636256">
        <w:rPr>
          <w:rFonts w:ascii="Imago" w:eastAsiaTheme="majorEastAsia" w:hAnsi="Imago" w:cs="Arial"/>
          <w:kern w:val="0"/>
          <w:sz w:val="20"/>
        </w:rPr>
        <w:t>以便</w:t>
      </w:r>
      <w:r w:rsidR="005142A2">
        <w:rPr>
          <w:rFonts w:ascii="Imago" w:eastAsiaTheme="majorEastAsia" w:hAnsi="Imago" w:cs="Arial" w:hint="eastAsia"/>
          <w:kern w:val="0"/>
          <w:sz w:val="20"/>
        </w:rPr>
        <w:t>项目</w:t>
      </w:r>
      <w:proofErr w:type="gramEnd"/>
      <w:r w:rsidR="005142A2">
        <w:rPr>
          <w:rFonts w:ascii="Imago" w:eastAsiaTheme="majorEastAsia" w:hAnsi="Imago" w:cs="Arial" w:hint="eastAsia"/>
          <w:kern w:val="0"/>
          <w:sz w:val="20"/>
        </w:rPr>
        <w:t>参与人员</w:t>
      </w:r>
      <w:r w:rsidRPr="00636256">
        <w:rPr>
          <w:rFonts w:ascii="Imago" w:eastAsiaTheme="majorEastAsia" w:hAnsi="Imago" w:cs="Arial"/>
          <w:kern w:val="0"/>
          <w:sz w:val="20"/>
        </w:rPr>
        <w:t>对系统功能和软件需求定义有个大概的认识。</w:t>
      </w:r>
    </w:p>
    <w:p w14:paraId="5C934502" w14:textId="77777777" w:rsidR="00287C4E" w:rsidRPr="00636256" w:rsidRDefault="009915CB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7" w:name="_Toc430176110"/>
      <w:bookmarkStart w:id="8" w:name="_Toc446329902"/>
      <w:r w:rsidRPr="00636256">
        <w:rPr>
          <w:rFonts w:ascii="Imago" w:eastAsiaTheme="majorEastAsia" w:hAnsi="Imago" w:cstheme="minorBidi"/>
          <w:b/>
          <w:sz w:val="28"/>
          <w:szCs w:val="28"/>
        </w:rPr>
        <w:t>定义</w:t>
      </w:r>
      <w:bookmarkEnd w:id="7"/>
      <w:bookmarkEnd w:id="8"/>
    </w:p>
    <w:p w14:paraId="18CB44C1" w14:textId="77777777" w:rsidR="00287C4E" w:rsidRPr="00636256" w:rsidRDefault="00977854" w:rsidP="00287C4E">
      <w:pPr>
        <w:rPr>
          <w:rFonts w:ascii="Imago" w:eastAsiaTheme="majorEastAsia" w:hAnsi="Imago" w:hint="eastAsia"/>
        </w:rPr>
      </w:pPr>
      <w:r w:rsidRPr="00636256">
        <w:rPr>
          <w:rFonts w:ascii="Imago" w:eastAsiaTheme="majorEastAsia" w:hAnsi="Imago" w:cs="Arial"/>
          <w:sz w:val="20"/>
          <w:szCs w:val="20"/>
        </w:rPr>
        <w:t>本文档中使用的术语和</w:t>
      </w:r>
      <w:r w:rsidR="00702ACF" w:rsidRPr="00636256">
        <w:rPr>
          <w:rFonts w:ascii="Imago" w:eastAsiaTheme="majorEastAsia" w:hAnsi="Imago" w:cs="Arial"/>
          <w:sz w:val="20"/>
          <w:szCs w:val="20"/>
        </w:rPr>
        <w:t>缩写</w:t>
      </w:r>
      <w:r w:rsidRPr="00636256">
        <w:rPr>
          <w:rFonts w:ascii="Imago" w:eastAsiaTheme="majorEastAsia" w:hAnsi="Imago" w:cs="Arial"/>
          <w:sz w:val="20"/>
          <w:szCs w:val="20"/>
        </w:rPr>
        <w:t>如下</w:t>
      </w:r>
      <w:r w:rsidR="00287C4E" w:rsidRPr="00636256">
        <w:rPr>
          <w:rFonts w:ascii="Imago" w:eastAsiaTheme="majorEastAsia" w:hAnsi="Imago" w:cs="Arial"/>
          <w:sz w:val="20"/>
          <w:szCs w:val="20"/>
        </w:rPr>
        <w:t>:</w:t>
      </w:r>
    </w:p>
    <w:tbl>
      <w:tblPr>
        <w:tblW w:w="4150" w:type="pct"/>
        <w:tblInd w:w="21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2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20"/>
        <w:gridCol w:w="6440"/>
      </w:tblGrid>
      <w:tr w:rsidR="00287C4E" w:rsidRPr="00636256" w14:paraId="7288BD1E" w14:textId="77777777" w:rsidTr="001E4AB8">
        <w:trPr>
          <w:cantSplit/>
          <w:tblHeader/>
        </w:trPr>
        <w:tc>
          <w:tcPr>
            <w:tcW w:w="1564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</w:tcPr>
          <w:p w14:paraId="49197096" w14:textId="77777777" w:rsidR="00287C4E" w:rsidRPr="00636256" w:rsidRDefault="00977854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sz w:val="20"/>
                <w:szCs w:val="20"/>
              </w:rPr>
              <w:t>术语</w:t>
            </w:r>
          </w:p>
        </w:tc>
        <w:tc>
          <w:tcPr>
            <w:tcW w:w="6641" w:type="dxa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</w:tcPr>
          <w:p w14:paraId="7001077A" w14:textId="77777777" w:rsidR="00287C4E" w:rsidRPr="00636256" w:rsidRDefault="00977854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sz w:val="20"/>
                <w:szCs w:val="20"/>
              </w:rPr>
              <w:t>定义</w:t>
            </w:r>
          </w:p>
        </w:tc>
      </w:tr>
      <w:tr w:rsidR="00287C4E" w:rsidRPr="00636256" w14:paraId="3D6D4077" w14:textId="77777777" w:rsidTr="001E4AB8">
        <w:trPr>
          <w:cantSplit/>
        </w:trPr>
        <w:tc>
          <w:tcPr>
            <w:tcW w:w="1564" w:type="dxa"/>
          </w:tcPr>
          <w:p w14:paraId="02CC1406" w14:textId="57DF4E16" w:rsidR="00287C4E" w:rsidRPr="00636256" w:rsidRDefault="00287C4E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  <w:tc>
          <w:tcPr>
            <w:tcW w:w="6641" w:type="dxa"/>
          </w:tcPr>
          <w:p w14:paraId="6A28E1D9" w14:textId="70A72910" w:rsidR="00287C4E" w:rsidRPr="00636256" w:rsidRDefault="00287C4E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</w:tr>
      <w:tr w:rsidR="00287C4E" w:rsidRPr="00636256" w14:paraId="377FF5F4" w14:textId="77777777" w:rsidTr="001E4AB8">
        <w:trPr>
          <w:cantSplit/>
        </w:trPr>
        <w:tc>
          <w:tcPr>
            <w:tcW w:w="1564" w:type="dxa"/>
          </w:tcPr>
          <w:p w14:paraId="234EDEAA" w14:textId="77777777" w:rsidR="00287C4E" w:rsidRPr="00636256" w:rsidRDefault="00287C4E" w:rsidP="0062047D">
            <w:pPr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  <w:tc>
          <w:tcPr>
            <w:tcW w:w="6641" w:type="dxa"/>
          </w:tcPr>
          <w:p w14:paraId="23C0D389" w14:textId="77777777" w:rsidR="00287C4E" w:rsidRPr="00636256" w:rsidRDefault="00287C4E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</w:tr>
      <w:tr w:rsidR="007F3AE7" w:rsidRPr="00636256" w14:paraId="25C14429" w14:textId="77777777" w:rsidTr="001E4AB8">
        <w:trPr>
          <w:cantSplit/>
        </w:trPr>
        <w:tc>
          <w:tcPr>
            <w:tcW w:w="1564" w:type="dxa"/>
          </w:tcPr>
          <w:p w14:paraId="430B5A8C" w14:textId="77777777" w:rsidR="007F3AE7" w:rsidRPr="00636256" w:rsidRDefault="007F3AE7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  <w:tc>
          <w:tcPr>
            <w:tcW w:w="6641" w:type="dxa"/>
          </w:tcPr>
          <w:p w14:paraId="259D7C96" w14:textId="77777777" w:rsidR="007F3AE7" w:rsidRPr="00636256" w:rsidRDefault="007F3AE7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</w:tr>
      <w:tr w:rsidR="00287C4E" w:rsidRPr="00636256" w14:paraId="302FB906" w14:textId="77777777" w:rsidTr="001E4AB8">
        <w:trPr>
          <w:cantSplit/>
        </w:trPr>
        <w:tc>
          <w:tcPr>
            <w:tcW w:w="1564" w:type="dxa"/>
          </w:tcPr>
          <w:p w14:paraId="02609F2E" w14:textId="77777777" w:rsidR="00287C4E" w:rsidRPr="00636256" w:rsidRDefault="00287C4E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  <w:tc>
          <w:tcPr>
            <w:tcW w:w="6641" w:type="dxa"/>
          </w:tcPr>
          <w:p w14:paraId="4FC769B9" w14:textId="77777777" w:rsidR="00287C4E" w:rsidRPr="00636256" w:rsidRDefault="00287C4E" w:rsidP="001E4AB8">
            <w:pPr>
              <w:ind w:left="420"/>
              <w:rPr>
                <w:rFonts w:ascii="Imago" w:eastAsiaTheme="majorEastAsia" w:hAnsi="Imago" w:cs="Arial" w:hint="eastAsia"/>
                <w:sz w:val="20"/>
                <w:szCs w:val="20"/>
              </w:rPr>
            </w:pPr>
          </w:p>
        </w:tc>
      </w:tr>
    </w:tbl>
    <w:p w14:paraId="56F2D9E6" w14:textId="77777777" w:rsidR="00287C4E" w:rsidRPr="00636256" w:rsidRDefault="00977854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9" w:name="_Toc430176111"/>
      <w:bookmarkStart w:id="10" w:name="_Toc446329903"/>
      <w:r w:rsidRPr="00636256">
        <w:rPr>
          <w:rFonts w:ascii="Imago" w:eastAsiaTheme="majorEastAsia" w:hAnsi="Imago" w:cstheme="minorBidi"/>
          <w:b/>
          <w:sz w:val="28"/>
          <w:szCs w:val="28"/>
        </w:rPr>
        <w:t>背景</w:t>
      </w:r>
      <w:bookmarkEnd w:id="9"/>
      <w:bookmarkEnd w:id="10"/>
    </w:p>
    <w:p w14:paraId="222ADD3C" w14:textId="77777777" w:rsidR="00287C4E" w:rsidRPr="00636256" w:rsidRDefault="00977854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11" w:name="_Toc430176112"/>
      <w:bookmarkStart w:id="12" w:name="_Toc446329904"/>
      <w:r w:rsidRPr="00636256">
        <w:rPr>
          <w:rFonts w:ascii="Imago" w:eastAsiaTheme="majorEastAsia" w:hAnsi="Imago" w:cstheme="minorBidi"/>
          <w:b/>
          <w:sz w:val="28"/>
          <w:szCs w:val="28"/>
        </w:rPr>
        <w:t>时间表</w:t>
      </w:r>
      <w:bookmarkEnd w:id="11"/>
      <w:bookmarkEnd w:id="12"/>
    </w:p>
    <w:tbl>
      <w:tblPr>
        <w:tblW w:w="7885" w:type="dxa"/>
        <w:tblInd w:w="3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3396"/>
        <w:gridCol w:w="1938"/>
        <w:gridCol w:w="2551"/>
      </w:tblGrid>
      <w:tr w:rsidR="00287C4E" w:rsidRPr="00636256" w14:paraId="64937C6C" w14:textId="77777777" w:rsidTr="00EA4BD1">
        <w:trPr>
          <w:trHeight w:val="285"/>
        </w:trPr>
        <w:tc>
          <w:tcPr>
            <w:tcW w:w="3396" w:type="dxa"/>
            <w:shd w:val="clear" w:color="auto" w:fill="F2F2F2" w:themeFill="background1" w:themeFillShade="F2"/>
          </w:tcPr>
          <w:p w14:paraId="617616E5" w14:textId="77777777" w:rsidR="00287C4E" w:rsidRPr="00636256" w:rsidRDefault="00977854" w:rsidP="00977854">
            <w:pPr>
              <w:pStyle w:val="af0"/>
              <w:widowControl/>
              <w:ind w:left="425" w:firstLineChars="0" w:firstLine="0"/>
              <w:rPr>
                <w:rFonts w:ascii="Imago" w:eastAsiaTheme="majorEastAsia" w:hAnsi="Imago" w:cs="Arial" w:hint="eastAsia"/>
                <w:b/>
                <w:bCs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bCs/>
                <w:kern w:val="0"/>
                <w:sz w:val="20"/>
                <w:szCs w:val="20"/>
              </w:rPr>
              <w:t>里程碑</w:t>
            </w:r>
            <w:r w:rsidR="00287C4E" w:rsidRPr="00636256">
              <w:rPr>
                <w:rFonts w:ascii="Imago" w:eastAsiaTheme="majorEastAsia" w:hAnsi="Imago" w:cs="Arial"/>
                <w:b/>
                <w:bCs/>
                <w:kern w:val="0"/>
                <w:sz w:val="20"/>
                <w:szCs w:val="20"/>
              </w:rPr>
              <w:t>/</w:t>
            </w:r>
            <w:r w:rsidRPr="00636256">
              <w:rPr>
                <w:rFonts w:ascii="Imago" w:eastAsiaTheme="majorEastAsia" w:hAnsi="Imago" w:cs="Arial"/>
                <w:b/>
                <w:bCs/>
                <w:kern w:val="0"/>
                <w:sz w:val="20"/>
                <w:szCs w:val="20"/>
              </w:rPr>
              <w:t>事件</w:t>
            </w:r>
          </w:p>
        </w:tc>
        <w:tc>
          <w:tcPr>
            <w:tcW w:w="1938" w:type="dxa"/>
            <w:shd w:val="clear" w:color="auto" w:fill="F2F2F2" w:themeFill="background1" w:themeFillShade="F2"/>
          </w:tcPr>
          <w:p w14:paraId="0A592FB4" w14:textId="77777777" w:rsidR="00287C4E" w:rsidRPr="00636256" w:rsidRDefault="00977854" w:rsidP="001E4AB8">
            <w:pPr>
              <w:pStyle w:val="af0"/>
              <w:widowControl/>
              <w:ind w:left="425" w:firstLineChars="0" w:firstLine="0"/>
              <w:rPr>
                <w:rFonts w:ascii="Imago" w:eastAsiaTheme="majorEastAsia" w:hAnsi="Imago" w:cs="Arial" w:hint="eastAsia"/>
                <w:b/>
                <w:bCs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bCs/>
                <w:kern w:val="0"/>
                <w:sz w:val="20"/>
                <w:szCs w:val="20"/>
              </w:rPr>
              <w:t>开始时间</w:t>
            </w:r>
          </w:p>
        </w:tc>
        <w:tc>
          <w:tcPr>
            <w:tcW w:w="2551" w:type="dxa"/>
            <w:shd w:val="clear" w:color="auto" w:fill="F2F2F2" w:themeFill="background1" w:themeFillShade="F2"/>
          </w:tcPr>
          <w:p w14:paraId="1A87BE12" w14:textId="77777777" w:rsidR="00287C4E" w:rsidRPr="00636256" w:rsidRDefault="00977854" w:rsidP="001E4AB8">
            <w:pPr>
              <w:pStyle w:val="af0"/>
              <w:widowControl/>
              <w:ind w:left="425" w:firstLineChars="0" w:firstLine="0"/>
              <w:rPr>
                <w:rFonts w:ascii="Imago" w:eastAsiaTheme="majorEastAsia" w:hAnsi="Imago" w:cs="Arial" w:hint="eastAsia"/>
                <w:b/>
                <w:bCs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bCs/>
                <w:kern w:val="0"/>
                <w:sz w:val="20"/>
                <w:szCs w:val="20"/>
              </w:rPr>
              <w:t>结束时间</w:t>
            </w:r>
          </w:p>
        </w:tc>
      </w:tr>
      <w:tr w:rsidR="00287C4E" w:rsidRPr="00636256" w14:paraId="1B3D57C7" w14:textId="77777777" w:rsidTr="00EA4BD1">
        <w:trPr>
          <w:trHeight w:val="285"/>
        </w:trPr>
        <w:tc>
          <w:tcPr>
            <w:tcW w:w="3396" w:type="dxa"/>
            <w:shd w:val="clear" w:color="auto" w:fill="auto"/>
          </w:tcPr>
          <w:p w14:paraId="09192ACE" w14:textId="77777777" w:rsidR="00287C4E" w:rsidRPr="00636256" w:rsidRDefault="00977854" w:rsidP="001E4AB8">
            <w:pPr>
              <w:widowControl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业务蓝图</w:t>
            </w:r>
          </w:p>
        </w:tc>
        <w:tc>
          <w:tcPr>
            <w:tcW w:w="1938" w:type="dxa"/>
            <w:shd w:val="clear" w:color="auto" w:fill="auto"/>
            <w:vAlign w:val="center"/>
          </w:tcPr>
          <w:p w14:paraId="258BE612" w14:textId="4DE88CC8" w:rsidR="00287C4E" w:rsidRPr="00636256" w:rsidRDefault="00287C4E" w:rsidP="0096437A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  <w:vAlign w:val="center"/>
          </w:tcPr>
          <w:p w14:paraId="03061417" w14:textId="3311D36B" w:rsidR="00287C4E" w:rsidRPr="00636256" w:rsidRDefault="00287C4E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</w:tr>
      <w:tr w:rsidR="00287C4E" w:rsidRPr="00636256" w14:paraId="3132A519" w14:textId="77777777" w:rsidTr="00EA4BD1">
        <w:trPr>
          <w:trHeight w:val="285"/>
        </w:trPr>
        <w:tc>
          <w:tcPr>
            <w:tcW w:w="3396" w:type="dxa"/>
            <w:shd w:val="clear" w:color="auto" w:fill="auto"/>
          </w:tcPr>
          <w:p w14:paraId="1B5D2139" w14:textId="77777777" w:rsidR="00287C4E" w:rsidRPr="00636256" w:rsidRDefault="00977854" w:rsidP="001E4AB8">
            <w:pPr>
              <w:widowControl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设计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/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开发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/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测试</w:t>
            </w:r>
          </w:p>
        </w:tc>
        <w:tc>
          <w:tcPr>
            <w:tcW w:w="1938" w:type="dxa"/>
            <w:shd w:val="clear" w:color="auto" w:fill="auto"/>
          </w:tcPr>
          <w:p w14:paraId="5ED04D77" w14:textId="2525004B" w:rsidR="00287C4E" w:rsidRPr="00636256" w:rsidRDefault="00287C4E" w:rsidP="00A73DE5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</w:tcPr>
          <w:p w14:paraId="7838AC30" w14:textId="6D6DB77C" w:rsidR="00287C4E" w:rsidRPr="00636256" w:rsidRDefault="00287C4E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</w:tr>
      <w:tr w:rsidR="00287C4E" w:rsidRPr="00636256" w14:paraId="24BD75BA" w14:textId="77777777" w:rsidTr="00EA4BD1">
        <w:trPr>
          <w:trHeight w:val="285"/>
        </w:trPr>
        <w:tc>
          <w:tcPr>
            <w:tcW w:w="3396" w:type="dxa"/>
            <w:shd w:val="clear" w:color="auto" w:fill="auto"/>
          </w:tcPr>
          <w:p w14:paraId="7EF48D11" w14:textId="77777777" w:rsidR="00287C4E" w:rsidRPr="00636256" w:rsidRDefault="009C5A9C" w:rsidP="00977854">
            <w:pPr>
              <w:widowControl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SIT/</w:t>
            </w:r>
            <w:r w:rsidR="00287C4E"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UAT/</w:t>
            </w:r>
            <w:r w:rsidR="00977854"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用户培训</w:t>
            </w:r>
          </w:p>
        </w:tc>
        <w:tc>
          <w:tcPr>
            <w:tcW w:w="1938" w:type="dxa"/>
            <w:shd w:val="clear" w:color="auto" w:fill="auto"/>
          </w:tcPr>
          <w:p w14:paraId="06D4AEFA" w14:textId="7C177469" w:rsidR="00287C4E" w:rsidRPr="00636256" w:rsidRDefault="00287C4E" w:rsidP="0025532D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</w:tcPr>
          <w:p w14:paraId="28497295" w14:textId="1788F479" w:rsidR="00287C4E" w:rsidRPr="00636256" w:rsidRDefault="00287C4E" w:rsidP="00A73DE5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</w:tr>
      <w:tr w:rsidR="00287C4E" w:rsidRPr="00636256" w14:paraId="4D21B089" w14:textId="77777777" w:rsidTr="00EA4BD1">
        <w:trPr>
          <w:trHeight w:val="285"/>
        </w:trPr>
        <w:tc>
          <w:tcPr>
            <w:tcW w:w="3396" w:type="dxa"/>
            <w:shd w:val="clear" w:color="auto" w:fill="auto"/>
          </w:tcPr>
          <w:p w14:paraId="135A31DF" w14:textId="77777777" w:rsidR="00287C4E" w:rsidRPr="00636256" w:rsidRDefault="00977854" w:rsidP="001E4AB8">
            <w:pPr>
              <w:widowControl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迁移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/</w:t>
            </w: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上线</w:t>
            </w:r>
          </w:p>
        </w:tc>
        <w:tc>
          <w:tcPr>
            <w:tcW w:w="1938" w:type="dxa"/>
            <w:shd w:val="clear" w:color="auto" w:fill="auto"/>
          </w:tcPr>
          <w:p w14:paraId="0637EE90" w14:textId="014D216E" w:rsidR="00287C4E" w:rsidRPr="00636256" w:rsidRDefault="00287C4E" w:rsidP="00A73DE5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</w:tcPr>
          <w:p w14:paraId="2AC7C6C8" w14:textId="2AD9D1AA" w:rsidR="00287C4E" w:rsidRPr="00636256" w:rsidRDefault="00287C4E" w:rsidP="00C44396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</w:tr>
      <w:tr w:rsidR="00287C4E" w:rsidRPr="00636256" w14:paraId="60E25DC9" w14:textId="77777777" w:rsidTr="00EA4BD1">
        <w:trPr>
          <w:trHeight w:val="285"/>
        </w:trPr>
        <w:tc>
          <w:tcPr>
            <w:tcW w:w="3396" w:type="dxa"/>
            <w:shd w:val="clear" w:color="auto" w:fill="auto"/>
          </w:tcPr>
          <w:p w14:paraId="207E555B" w14:textId="77777777" w:rsidR="00287C4E" w:rsidRPr="00636256" w:rsidRDefault="00977854" w:rsidP="001E4AB8">
            <w:pPr>
              <w:widowControl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kern w:val="0"/>
                <w:sz w:val="20"/>
                <w:szCs w:val="20"/>
              </w:rPr>
              <w:t>上线后支持</w:t>
            </w:r>
          </w:p>
        </w:tc>
        <w:tc>
          <w:tcPr>
            <w:tcW w:w="1938" w:type="dxa"/>
            <w:shd w:val="clear" w:color="auto" w:fill="auto"/>
          </w:tcPr>
          <w:p w14:paraId="299D58E1" w14:textId="60E8277D" w:rsidR="00287C4E" w:rsidRPr="00636256" w:rsidRDefault="00287C4E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  <w:tc>
          <w:tcPr>
            <w:tcW w:w="2551" w:type="dxa"/>
            <w:shd w:val="clear" w:color="auto" w:fill="auto"/>
          </w:tcPr>
          <w:p w14:paraId="14677AE5" w14:textId="0708350F" w:rsidR="00287C4E" w:rsidRPr="00636256" w:rsidRDefault="00287C4E">
            <w:pPr>
              <w:widowControl/>
              <w:jc w:val="center"/>
              <w:rPr>
                <w:rFonts w:ascii="Imago" w:eastAsiaTheme="majorEastAsia" w:hAnsi="Imago" w:cs="Arial" w:hint="eastAsia"/>
                <w:kern w:val="0"/>
                <w:sz w:val="20"/>
                <w:szCs w:val="20"/>
              </w:rPr>
            </w:pPr>
          </w:p>
        </w:tc>
      </w:tr>
    </w:tbl>
    <w:p w14:paraId="6734C381" w14:textId="77777777" w:rsidR="00287C4E" w:rsidRDefault="00287C4E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0675E01C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7FB77F7D" w14:textId="77777777" w:rsidR="00B90700" w:rsidRDefault="00B90700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3DA2CCEE" w14:textId="77777777" w:rsidR="00B90700" w:rsidRDefault="00B90700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73233F5A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2A424DD7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4CB10B65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3F0EF6CF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3C1F4A3A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176F638C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274AA87C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762E607B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6C383ACE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4434CEDF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38F1195A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14667175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391B4E3A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6794CDCD" w14:textId="77777777" w:rsidR="00225CAA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52A81D4B" w14:textId="77777777" w:rsidR="00225CAA" w:rsidRPr="00636256" w:rsidRDefault="00225CAA" w:rsidP="00287C4E">
      <w:pPr>
        <w:ind w:left="425"/>
        <w:rPr>
          <w:rFonts w:ascii="Imago" w:eastAsiaTheme="majorEastAsia" w:hAnsi="Imago" w:cs="Arial" w:hint="eastAsia"/>
          <w:b/>
          <w:szCs w:val="20"/>
        </w:rPr>
      </w:pPr>
    </w:p>
    <w:p w14:paraId="6E3D23BF" w14:textId="77777777" w:rsidR="00287C4E" w:rsidRPr="00225CAA" w:rsidRDefault="00977854" w:rsidP="00225CAA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13" w:name="_Toc430176113"/>
      <w:bookmarkStart w:id="14" w:name="_Toc446329905"/>
      <w:r w:rsidRPr="00225CAA">
        <w:rPr>
          <w:rFonts w:ascii="Imago" w:eastAsiaTheme="majorEastAsia" w:hAnsi="Imago" w:cstheme="minorBidi"/>
          <w:b/>
          <w:sz w:val="32"/>
          <w:szCs w:val="32"/>
        </w:rPr>
        <w:lastRenderedPageBreak/>
        <w:t>业务流程</w:t>
      </w:r>
      <w:bookmarkEnd w:id="13"/>
      <w:bookmarkEnd w:id="14"/>
    </w:p>
    <w:p w14:paraId="3A914834" w14:textId="77777777" w:rsidR="00964D26" w:rsidRDefault="00964D26" w:rsidP="00964D26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15" w:name="_Toc430176114"/>
      <w:bookmarkStart w:id="16" w:name="_Toc446329906"/>
      <w:r>
        <w:rPr>
          <w:rFonts w:ascii="Imago" w:eastAsiaTheme="majorEastAsia" w:hAnsi="Imago" w:cstheme="minorBidi" w:hint="eastAsia"/>
          <w:b/>
          <w:sz w:val="28"/>
          <w:szCs w:val="28"/>
        </w:rPr>
        <w:t>系统流程图</w:t>
      </w:r>
      <w:bookmarkEnd w:id="15"/>
      <w:bookmarkEnd w:id="16"/>
    </w:p>
    <w:p w14:paraId="7D85D570" w14:textId="103D939A" w:rsidR="00CF3455" w:rsidRPr="00B2707A" w:rsidRDefault="00FB3C56" w:rsidP="00206E77">
      <w:pPr>
        <w:ind w:left="420"/>
        <w:rPr>
          <w:rFonts w:ascii="Imago" w:eastAsiaTheme="majorEastAsia" w:hAnsi="Imago" w:hint="eastAsia"/>
        </w:rPr>
      </w:pPr>
      <w:bookmarkStart w:id="17" w:name="_Toc430176121"/>
      <w:r>
        <w:rPr>
          <w:rFonts w:hint="eastAsia"/>
        </w:rPr>
        <w:t xml:space="preserve"> </w:t>
      </w:r>
      <w:r w:rsidR="00454FCA">
        <w:rPr>
          <w:rFonts w:hint="eastAsia"/>
        </w:rPr>
        <w:t xml:space="preserve">      </w:t>
      </w:r>
      <w:r w:rsidR="00772436">
        <w:object w:dxaOrig="9731" w:dyaOrig="13246" w14:anchorId="00EB5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25pt;height:605.2pt" o:ole="">
            <v:imagedata r:id="rId9" o:title=""/>
          </v:shape>
          <o:OLEObject Type="Embed" ProgID="Visio.Drawing.11" ShapeID="_x0000_i1025" DrawAspect="Content" ObjectID="_1520071770" r:id="rId10"/>
        </w:object>
      </w:r>
    </w:p>
    <w:p w14:paraId="388551F7" w14:textId="3DCD06AC" w:rsidR="00287C4E" w:rsidRPr="00636256" w:rsidRDefault="00702ACF" w:rsidP="0071671D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18" w:name="_Toc446329907"/>
      <w:r w:rsidRPr="00636256">
        <w:rPr>
          <w:rFonts w:ascii="Imago" w:eastAsiaTheme="majorEastAsia" w:hAnsi="Imago" w:cstheme="minorBidi"/>
          <w:b/>
          <w:sz w:val="32"/>
          <w:szCs w:val="32"/>
        </w:rPr>
        <w:lastRenderedPageBreak/>
        <w:t>功能范围</w:t>
      </w:r>
      <w:bookmarkEnd w:id="17"/>
      <w:bookmarkEnd w:id="18"/>
    </w:p>
    <w:p w14:paraId="6DA63955" w14:textId="180031EF" w:rsidR="00287C4E" w:rsidRPr="00247466" w:rsidRDefault="00702ACF" w:rsidP="00247466">
      <w:pPr>
        <w:pStyle w:val="4"/>
        <w:numPr>
          <w:ilvl w:val="1"/>
          <w:numId w:val="1"/>
        </w:numPr>
        <w:jc w:val="both"/>
        <w:rPr>
          <w:sz w:val="28"/>
        </w:rPr>
      </w:pPr>
      <w:bookmarkStart w:id="19" w:name="_Toc430176122"/>
      <w:r w:rsidRPr="00247466">
        <w:rPr>
          <w:sz w:val="28"/>
        </w:rPr>
        <w:t>功能架构</w:t>
      </w:r>
      <w:bookmarkEnd w:id="19"/>
    </w:p>
    <w:p w14:paraId="60E9785C" w14:textId="0A6B4750" w:rsidR="00287C4E" w:rsidRDefault="00DC0668" w:rsidP="00C66254">
      <w:pPr>
        <w:widowControl/>
        <w:ind w:left="840" w:firstLine="420"/>
        <w:rPr>
          <w:noProof/>
        </w:rPr>
      </w:pPr>
      <w:r>
        <w:rPr>
          <w:rFonts w:hint="eastAsia"/>
          <w:noProof/>
        </w:rPr>
        <w:t xml:space="preserve">              </w:t>
      </w:r>
      <w:r w:rsidR="00C66254">
        <w:rPr>
          <w:noProof/>
        </w:rPr>
        <w:drawing>
          <wp:inline distT="0" distB="0" distL="0" distR="0" wp14:anchorId="509B7804" wp14:editId="08F30637">
            <wp:extent cx="4537407" cy="3191774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42349" cy="3195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CF87C" w14:textId="77777777" w:rsidR="00DC0668" w:rsidRDefault="00DC0668" w:rsidP="00DC0668">
      <w:pPr>
        <w:widowControl/>
        <w:ind w:left="567"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1CAA5E59" w14:textId="6CF6D02B" w:rsidR="0091157A" w:rsidRDefault="00982265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</w:rPr>
      </w:pPr>
      <w:r w:rsidRPr="00982265">
        <w:rPr>
          <w:rFonts w:ascii="Imago" w:eastAsiaTheme="majorEastAsia" w:hAnsi="Imago" w:cs="Arial" w:hint="eastAsia"/>
          <w:b/>
          <w:kern w:val="0"/>
          <w:sz w:val="20"/>
        </w:rPr>
        <w:t>两大功能模块</w:t>
      </w:r>
    </w:p>
    <w:p w14:paraId="539CFE60" w14:textId="6D9B6AA7" w:rsidR="00982265" w:rsidRPr="00982265" w:rsidRDefault="00982265" w:rsidP="00982265">
      <w:pPr>
        <w:pStyle w:val="af0"/>
        <w:widowControl/>
        <w:numPr>
          <w:ilvl w:val="0"/>
          <w:numId w:val="110"/>
        </w:numPr>
        <w:ind w:firstLineChars="0"/>
        <w:rPr>
          <w:rFonts w:ascii="Imago" w:eastAsiaTheme="majorEastAsia" w:hAnsi="Imago" w:cs="Arial" w:hint="eastAsia"/>
          <w:b/>
          <w:kern w:val="0"/>
          <w:sz w:val="20"/>
        </w:rPr>
      </w:pPr>
      <w:r>
        <w:rPr>
          <w:rFonts w:ascii="Imago" w:eastAsiaTheme="majorEastAsia" w:hAnsi="Imago" w:cs="Arial" w:hint="eastAsia"/>
          <w:kern w:val="0"/>
          <w:sz w:val="20"/>
        </w:rPr>
        <w:t>管理</w:t>
      </w:r>
      <w:r w:rsidR="000932F3">
        <w:rPr>
          <w:rFonts w:ascii="Imago" w:eastAsiaTheme="majorEastAsia" w:hAnsi="Imago" w:cs="Arial" w:hint="eastAsia"/>
          <w:kern w:val="0"/>
          <w:sz w:val="20"/>
        </w:rPr>
        <w:t>系统</w:t>
      </w:r>
      <w:r>
        <w:rPr>
          <w:rFonts w:ascii="Imago" w:eastAsiaTheme="majorEastAsia" w:hAnsi="Imago" w:cs="Arial" w:hint="eastAsia"/>
          <w:kern w:val="0"/>
          <w:sz w:val="20"/>
        </w:rPr>
        <w:t>平台</w:t>
      </w:r>
    </w:p>
    <w:p w14:paraId="62518473" w14:textId="028365A7" w:rsidR="00982265" w:rsidRPr="00982265" w:rsidRDefault="00982265" w:rsidP="00982265">
      <w:pPr>
        <w:pStyle w:val="af0"/>
        <w:widowControl/>
        <w:numPr>
          <w:ilvl w:val="0"/>
          <w:numId w:val="110"/>
        </w:numPr>
        <w:ind w:firstLineChars="0"/>
        <w:rPr>
          <w:rFonts w:ascii="Imago" w:eastAsiaTheme="majorEastAsia" w:hAnsi="Imago" w:cs="Arial" w:hint="eastAsia"/>
          <w:b/>
          <w:kern w:val="0"/>
          <w:sz w:val="20"/>
        </w:rPr>
      </w:pPr>
      <w:r>
        <w:rPr>
          <w:rFonts w:ascii="Imago" w:eastAsiaTheme="majorEastAsia" w:hAnsi="Imago" w:cs="Arial" w:hint="eastAsia"/>
          <w:kern w:val="0"/>
          <w:sz w:val="20"/>
        </w:rPr>
        <w:t xml:space="preserve">APP </w:t>
      </w:r>
      <w:r>
        <w:rPr>
          <w:rFonts w:ascii="Imago" w:eastAsiaTheme="majorEastAsia" w:hAnsi="Imago" w:cs="Arial" w:hint="eastAsia"/>
          <w:kern w:val="0"/>
          <w:sz w:val="20"/>
        </w:rPr>
        <w:t>系统</w:t>
      </w:r>
      <w:r>
        <w:rPr>
          <w:rFonts w:ascii="Imago" w:eastAsiaTheme="majorEastAsia" w:hAnsi="Imago" w:cs="Arial" w:hint="eastAsia"/>
          <w:kern w:val="0"/>
          <w:sz w:val="20"/>
        </w:rPr>
        <w:t>(Android and IOS)</w:t>
      </w:r>
    </w:p>
    <w:p w14:paraId="4EF24310" w14:textId="77777777" w:rsidR="0091157A" w:rsidRDefault="0091157A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3F03A8A2" w14:textId="77777777" w:rsidR="0091157A" w:rsidRDefault="0091157A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0A69374E" w14:textId="77777777" w:rsidR="0091157A" w:rsidRDefault="0091157A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017B66C2" w14:textId="77777777" w:rsidR="0091157A" w:rsidRDefault="0091157A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5F3C6ADA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2BDC24C8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377BE29A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26B0EE89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2CDC7728" w14:textId="77777777" w:rsidR="00877109" w:rsidRDefault="00877109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20D3FDA5" w14:textId="77777777" w:rsidR="00877109" w:rsidRDefault="00877109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6CBBC746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7AD8A989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64ECD631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6CE20584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35FA927D" w14:textId="77777777" w:rsidR="00C73F3E" w:rsidRDefault="00C73F3E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7FB65AAF" w14:textId="77777777" w:rsidR="00877109" w:rsidRDefault="00877109" w:rsidP="00287C4E">
      <w:pPr>
        <w:widowControl/>
        <w:ind w:firstLine="420"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7F2BE0F4" w14:textId="77777777" w:rsidR="0091157A" w:rsidRPr="00636256" w:rsidRDefault="0091157A" w:rsidP="00902D28">
      <w:pPr>
        <w:widowControl/>
        <w:rPr>
          <w:rFonts w:ascii="Imago" w:eastAsiaTheme="majorEastAsia" w:hAnsi="Imago" w:cs="Arial" w:hint="eastAsia"/>
          <w:b/>
          <w:kern w:val="0"/>
          <w:sz w:val="20"/>
          <w:u w:val="single"/>
        </w:rPr>
      </w:pPr>
    </w:p>
    <w:p w14:paraId="77BB5316" w14:textId="0255F394" w:rsidR="00287C4E" w:rsidRPr="00F70FF5" w:rsidRDefault="007A7061" w:rsidP="007D2867">
      <w:pPr>
        <w:pStyle w:val="af0"/>
        <w:numPr>
          <w:ilvl w:val="1"/>
          <w:numId w:val="1"/>
        </w:numPr>
        <w:ind w:firstLineChars="0"/>
        <w:jc w:val="left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20" w:name="_Toc430176123"/>
      <w:bookmarkStart w:id="21" w:name="_Toc446329908"/>
      <w:r w:rsidRPr="00F70FF5">
        <w:rPr>
          <w:rFonts w:ascii="Imago" w:eastAsiaTheme="majorEastAsia" w:hAnsi="Imago" w:cstheme="minorBidi" w:hint="eastAsia"/>
          <w:b/>
          <w:sz w:val="28"/>
          <w:szCs w:val="28"/>
        </w:rPr>
        <w:lastRenderedPageBreak/>
        <w:t>管理平台</w:t>
      </w:r>
      <w:r w:rsidR="00C218E2" w:rsidRPr="00F70FF5">
        <w:rPr>
          <w:rFonts w:ascii="Imago" w:eastAsiaTheme="majorEastAsia" w:hAnsi="Imago" w:cstheme="minorBidi"/>
          <w:b/>
          <w:sz w:val="28"/>
          <w:szCs w:val="28"/>
        </w:rPr>
        <w:t>功能</w:t>
      </w:r>
      <w:bookmarkEnd w:id="20"/>
      <w:r w:rsidR="00986833" w:rsidRPr="00F70FF5">
        <w:rPr>
          <w:rFonts w:ascii="Imago" w:eastAsiaTheme="majorEastAsia" w:hAnsi="Imago" w:cstheme="minorBidi" w:hint="eastAsia"/>
          <w:b/>
          <w:sz w:val="28"/>
          <w:szCs w:val="28"/>
        </w:rPr>
        <w:t>清单</w:t>
      </w:r>
      <w:bookmarkEnd w:id="21"/>
    </w:p>
    <w:tbl>
      <w:tblPr>
        <w:tblStyle w:val="a3"/>
        <w:tblW w:w="8898" w:type="dxa"/>
        <w:tblInd w:w="840" w:type="dxa"/>
        <w:tblLayout w:type="fixed"/>
        <w:tblLook w:val="04A0" w:firstRow="1" w:lastRow="0" w:firstColumn="1" w:lastColumn="0" w:noHBand="0" w:noVBand="1"/>
      </w:tblPr>
      <w:tblGrid>
        <w:gridCol w:w="749"/>
        <w:gridCol w:w="1701"/>
        <w:gridCol w:w="2308"/>
        <w:gridCol w:w="810"/>
        <w:gridCol w:w="3330"/>
      </w:tblGrid>
      <w:tr w:rsidR="007A7061" w:rsidRPr="00636256" w14:paraId="0ED7F2E9" w14:textId="77777777" w:rsidTr="00587114">
        <w:tc>
          <w:tcPr>
            <w:tcW w:w="749" w:type="dxa"/>
            <w:shd w:val="clear" w:color="auto" w:fill="F2F2F2" w:themeFill="background1" w:themeFillShade="F2"/>
          </w:tcPr>
          <w:p w14:paraId="686F61E2" w14:textId="70B9EEB1" w:rsidR="007A7061" w:rsidRPr="00636256" w:rsidRDefault="007A7061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编号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140B14B7" w14:textId="2806F4F0" w:rsidR="007A7061" w:rsidRPr="00636256" w:rsidRDefault="007A7061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一级模块</w:t>
            </w:r>
          </w:p>
        </w:tc>
        <w:tc>
          <w:tcPr>
            <w:tcW w:w="2308" w:type="dxa"/>
            <w:shd w:val="clear" w:color="auto" w:fill="F2F2F2" w:themeFill="background1" w:themeFillShade="F2"/>
          </w:tcPr>
          <w:p w14:paraId="08265C64" w14:textId="2DEF5F99" w:rsidR="007A7061" w:rsidRPr="00636256" w:rsidRDefault="007A7061" w:rsidP="007B2E5F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二级模块</w:t>
            </w:r>
          </w:p>
        </w:tc>
        <w:tc>
          <w:tcPr>
            <w:tcW w:w="810" w:type="dxa"/>
            <w:shd w:val="clear" w:color="auto" w:fill="F2F2F2" w:themeFill="background1" w:themeFillShade="F2"/>
          </w:tcPr>
          <w:p w14:paraId="42B32CBD" w14:textId="53334433" w:rsidR="007A7061" w:rsidRPr="00636256" w:rsidRDefault="007A7061" w:rsidP="007B2E5F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三级模块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14:paraId="6EC82247" w14:textId="70CC4DA3" w:rsidR="007A7061" w:rsidRPr="00636256" w:rsidRDefault="007A7061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描述</w:t>
            </w:r>
          </w:p>
        </w:tc>
      </w:tr>
      <w:tr w:rsidR="007A7061" w:rsidRPr="00636256" w14:paraId="672C3244" w14:textId="77777777" w:rsidTr="00587114">
        <w:tc>
          <w:tcPr>
            <w:tcW w:w="749" w:type="dxa"/>
          </w:tcPr>
          <w:p w14:paraId="0D8E8487" w14:textId="15853121" w:rsidR="007A7061" w:rsidRPr="00636256" w:rsidRDefault="007A7061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1</w:t>
            </w:r>
          </w:p>
        </w:tc>
        <w:tc>
          <w:tcPr>
            <w:tcW w:w="1701" w:type="dxa"/>
          </w:tcPr>
          <w:p w14:paraId="2F7EE524" w14:textId="5ACB799F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系统登录</w:t>
            </w:r>
          </w:p>
        </w:tc>
        <w:tc>
          <w:tcPr>
            <w:tcW w:w="2308" w:type="dxa"/>
          </w:tcPr>
          <w:p w14:paraId="32297577" w14:textId="777777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810" w:type="dxa"/>
          </w:tcPr>
          <w:p w14:paraId="7B8C1278" w14:textId="777777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47AD874B" w14:textId="3AA924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31C45DC2" w14:textId="77777777" w:rsidTr="00587114">
        <w:tc>
          <w:tcPr>
            <w:tcW w:w="749" w:type="dxa"/>
          </w:tcPr>
          <w:p w14:paraId="25915BBB" w14:textId="21E0959A" w:rsidR="007A7061" w:rsidRPr="00636256" w:rsidRDefault="00D81C80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2</w:t>
            </w:r>
          </w:p>
        </w:tc>
        <w:tc>
          <w:tcPr>
            <w:tcW w:w="1701" w:type="dxa"/>
          </w:tcPr>
          <w:p w14:paraId="5478E688" w14:textId="5BF606A2" w:rsidR="007A7061" w:rsidRPr="00636256" w:rsidRDefault="00D81C80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系统桌面</w:t>
            </w:r>
          </w:p>
        </w:tc>
        <w:tc>
          <w:tcPr>
            <w:tcW w:w="2308" w:type="dxa"/>
          </w:tcPr>
          <w:p w14:paraId="3D30C1D4" w14:textId="777777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810" w:type="dxa"/>
          </w:tcPr>
          <w:p w14:paraId="1288B45D" w14:textId="777777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217C1F2A" w14:textId="31FBFDAB" w:rsidR="007A7061" w:rsidRPr="00636256" w:rsidRDefault="007A7061" w:rsidP="003C4DE4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4465CD3E" w14:textId="77777777" w:rsidTr="00587114">
        <w:tc>
          <w:tcPr>
            <w:tcW w:w="749" w:type="dxa"/>
          </w:tcPr>
          <w:p w14:paraId="554DAA9A" w14:textId="086962B3" w:rsidR="007A7061" w:rsidRPr="00636256" w:rsidRDefault="00D81C80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3</w:t>
            </w:r>
          </w:p>
        </w:tc>
        <w:tc>
          <w:tcPr>
            <w:tcW w:w="1701" w:type="dxa"/>
          </w:tcPr>
          <w:p w14:paraId="1F96A898" w14:textId="4B6DB77A" w:rsidR="007A7061" w:rsidRPr="00636256" w:rsidRDefault="005A1E48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学校</w:t>
            </w:r>
            <w:r w:rsidR="00045DA1"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管理</w:t>
            </w:r>
          </w:p>
        </w:tc>
        <w:tc>
          <w:tcPr>
            <w:tcW w:w="2308" w:type="dxa"/>
          </w:tcPr>
          <w:p w14:paraId="71CE901B" w14:textId="3CDE4DEF" w:rsidR="007A7061" w:rsidRPr="00636256" w:rsidRDefault="00045DA1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学校设定</w:t>
            </w:r>
          </w:p>
        </w:tc>
        <w:tc>
          <w:tcPr>
            <w:tcW w:w="810" w:type="dxa"/>
          </w:tcPr>
          <w:p w14:paraId="1C7B4130" w14:textId="77777777" w:rsidR="007A7061" w:rsidRPr="00636256" w:rsidRDefault="007A7061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3F809F23" w14:textId="5480ED3E" w:rsidR="007A7061" w:rsidRPr="00636256" w:rsidRDefault="007A7061" w:rsidP="00294BD3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00737B9E" w14:textId="77777777" w:rsidTr="00587114">
        <w:tc>
          <w:tcPr>
            <w:tcW w:w="749" w:type="dxa"/>
          </w:tcPr>
          <w:p w14:paraId="107FA0F6" w14:textId="4B24AB52" w:rsidR="007A7061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4</w:t>
            </w:r>
          </w:p>
        </w:tc>
        <w:tc>
          <w:tcPr>
            <w:tcW w:w="1701" w:type="dxa"/>
          </w:tcPr>
          <w:p w14:paraId="0B4EC441" w14:textId="58564B92" w:rsidR="007A7061" w:rsidRPr="00636256" w:rsidRDefault="005A1E48" w:rsidP="00842AE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车辆管理</w:t>
            </w:r>
          </w:p>
        </w:tc>
        <w:tc>
          <w:tcPr>
            <w:tcW w:w="2308" w:type="dxa"/>
          </w:tcPr>
          <w:p w14:paraId="67CB9EA5" w14:textId="47EDB235" w:rsidR="007A7061" w:rsidRPr="00636256" w:rsidRDefault="00045DA1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车辆编号设定</w:t>
            </w:r>
          </w:p>
        </w:tc>
        <w:tc>
          <w:tcPr>
            <w:tcW w:w="810" w:type="dxa"/>
          </w:tcPr>
          <w:p w14:paraId="09920027" w14:textId="77777777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411C9456" w14:textId="0E52B306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3B95D70B" w14:textId="77777777" w:rsidTr="00587114">
        <w:tc>
          <w:tcPr>
            <w:tcW w:w="749" w:type="dxa"/>
          </w:tcPr>
          <w:p w14:paraId="6959FDBD" w14:textId="019DF6BC" w:rsidR="007A7061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5</w:t>
            </w:r>
          </w:p>
        </w:tc>
        <w:tc>
          <w:tcPr>
            <w:tcW w:w="1701" w:type="dxa"/>
          </w:tcPr>
          <w:p w14:paraId="3C683558" w14:textId="3F68C7FB" w:rsidR="007A7061" w:rsidRPr="00636256" w:rsidRDefault="005A1E48" w:rsidP="00842AE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proofErr w:type="gramStart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蓝牙锁管理</w:t>
            </w:r>
            <w:proofErr w:type="gramEnd"/>
          </w:p>
        </w:tc>
        <w:tc>
          <w:tcPr>
            <w:tcW w:w="2308" w:type="dxa"/>
          </w:tcPr>
          <w:p w14:paraId="04D355AD" w14:textId="4E1E8D1A" w:rsidR="007A7061" w:rsidRDefault="00045DA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proofErr w:type="gramStart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蓝牙锁</w:t>
            </w:r>
            <w:proofErr w:type="gramEnd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设定</w:t>
            </w:r>
          </w:p>
        </w:tc>
        <w:tc>
          <w:tcPr>
            <w:tcW w:w="810" w:type="dxa"/>
          </w:tcPr>
          <w:p w14:paraId="3A8A861F" w14:textId="2604507F" w:rsidR="007A7061" w:rsidRPr="00636256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6F48168B" w14:textId="5F359790" w:rsidR="007A7061" w:rsidRPr="00636256" w:rsidDel="005A57E7" w:rsidRDefault="007A7061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7EBED796" w14:textId="77777777" w:rsidTr="00587114">
        <w:tc>
          <w:tcPr>
            <w:tcW w:w="749" w:type="dxa"/>
          </w:tcPr>
          <w:p w14:paraId="7E67A745" w14:textId="31CCBD14" w:rsidR="007A7061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6</w:t>
            </w:r>
          </w:p>
        </w:tc>
        <w:tc>
          <w:tcPr>
            <w:tcW w:w="1701" w:type="dxa"/>
          </w:tcPr>
          <w:p w14:paraId="6988FFF2" w14:textId="15EAB9A8" w:rsidR="007A7061" w:rsidRPr="00636256" w:rsidRDefault="00547AAD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租车点</w:t>
            </w:r>
            <w:r w:rsidR="005A1E48"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管理</w:t>
            </w:r>
          </w:p>
        </w:tc>
        <w:tc>
          <w:tcPr>
            <w:tcW w:w="2308" w:type="dxa"/>
          </w:tcPr>
          <w:p w14:paraId="47CFC6BF" w14:textId="72C350FA" w:rsidR="007A7061" w:rsidRPr="00636256" w:rsidRDefault="00547AAD" w:rsidP="00666D45">
            <w:pPr>
              <w:jc w:val="left"/>
              <w:rPr>
                <w:rFonts w:ascii="Imago" w:eastAsiaTheme="majorEastAsia" w:hAnsi="Imago" w:cs="Arial" w:hint="eastAsia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sz w:val="18"/>
                <w:szCs w:val="20"/>
              </w:rPr>
              <w:t>租车点</w:t>
            </w:r>
            <w:r w:rsidR="00045DA1">
              <w:rPr>
                <w:rFonts w:ascii="Imago" w:eastAsiaTheme="majorEastAsia" w:hAnsi="Imago" w:cs="Arial" w:hint="eastAsia"/>
                <w:sz w:val="18"/>
                <w:szCs w:val="20"/>
              </w:rPr>
              <w:t>设定</w:t>
            </w:r>
          </w:p>
        </w:tc>
        <w:tc>
          <w:tcPr>
            <w:tcW w:w="810" w:type="dxa"/>
          </w:tcPr>
          <w:p w14:paraId="09087371" w14:textId="4FC4D53B" w:rsidR="007A7061" w:rsidRPr="00636256" w:rsidRDefault="007A7061" w:rsidP="00666D45">
            <w:pPr>
              <w:jc w:val="left"/>
              <w:rPr>
                <w:rFonts w:ascii="Imago" w:eastAsiaTheme="majorEastAsia" w:hAnsi="Imago" w:cs="Arial" w:hint="eastAsia"/>
                <w:sz w:val="18"/>
                <w:szCs w:val="20"/>
              </w:rPr>
            </w:pPr>
          </w:p>
        </w:tc>
        <w:tc>
          <w:tcPr>
            <w:tcW w:w="3330" w:type="dxa"/>
          </w:tcPr>
          <w:p w14:paraId="244178AA" w14:textId="674150C7" w:rsidR="007A7061" w:rsidRPr="00636256" w:rsidRDefault="007A7061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7A7061" w:rsidRPr="00636256" w14:paraId="29AA1885" w14:textId="77777777" w:rsidTr="00587114">
        <w:tc>
          <w:tcPr>
            <w:tcW w:w="749" w:type="dxa"/>
          </w:tcPr>
          <w:p w14:paraId="7A61A0C8" w14:textId="20070856" w:rsidR="007A7061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7</w:t>
            </w:r>
          </w:p>
        </w:tc>
        <w:tc>
          <w:tcPr>
            <w:tcW w:w="1701" w:type="dxa"/>
          </w:tcPr>
          <w:p w14:paraId="0E620C46" w14:textId="121EBCBD" w:rsidR="007A7061" w:rsidRPr="00636256" w:rsidRDefault="005A1E48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设定管理</w:t>
            </w:r>
          </w:p>
        </w:tc>
        <w:tc>
          <w:tcPr>
            <w:tcW w:w="2308" w:type="dxa"/>
          </w:tcPr>
          <w:p w14:paraId="627D9765" w14:textId="4DAB986F" w:rsidR="007A7061" w:rsidRPr="00636256" w:rsidRDefault="005A1E4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学校和</w:t>
            </w: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 xml:space="preserve">Ibeacon </w:t>
            </w: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绑定</w:t>
            </w:r>
          </w:p>
        </w:tc>
        <w:tc>
          <w:tcPr>
            <w:tcW w:w="810" w:type="dxa"/>
          </w:tcPr>
          <w:p w14:paraId="0725DFDA" w14:textId="10E26C32" w:rsidR="007A7061" w:rsidRPr="00636256" w:rsidRDefault="007A7061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53095FB9" w14:textId="0BB3EEF2" w:rsidR="007A7061" w:rsidRPr="00636256" w:rsidRDefault="007A7061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5A1E48" w:rsidRPr="00636256" w14:paraId="630EF1DE" w14:textId="77777777" w:rsidTr="00587114">
        <w:tc>
          <w:tcPr>
            <w:tcW w:w="749" w:type="dxa"/>
          </w:tcPr>
          <w:p w14:paraId="09CCA93C" w14:textId="77777777" w:rsidR="005A1E48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0B852723" w14:textId="77777777" w:rsidR="005A1E48" w:rsidRPr="00636256" w:rsidRDefault="005A1E48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0E3B1002" w14:textId="166F0565" w:rsidR="005A1E48" w:rsidRPr="00636256" w:rsidRDefault="005A1E4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车辆编号和</w:t>
            </w:r>
            <w:proofErr w:type="gramStart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蓝牙锁</w:t>
            </w:r>
            <w:proofErr w:type="gramEnd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绑定</w:t>
            </w:r>
          </w:p>
        </w:tc>
        <w:tc>
          <w:tcPr>
            <w:tcW w:w="810" w:type="dxa"/>
          </w:tcPr>
          <w:p w14:paraId="0AE1C93D" w14:textId="77777777" w:rsidR="005A1E48" w:rsidRPr="00636256" w:rsidRDefault="005A1E48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12F1D898" w14:textId="77777777" w:rsidR="005A1E48" w:rsidRPr="00636256" w:rsidRDefault="005A1E4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5A1E48" w:rsidRPr="00636256" w14:paraId="76CA6B82" w14:textId="77777777" w:rsidTr="00587114">
        <w:tc>
          <w:tcPr>
            <w:tcW w:w="749" w:type="dxa"/>
          </w:tcPr>
          <w:p w14:paraId="105583D3" w14:textId="1B807D81" w:rsidR="005A1E48" w:rsidRPr="00636256" w:rsidRDefault="0081461D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8</w:t>
            </w:r>
          </w:p>
        </w:tc>
        <w:tc>
          <w:tcPr>
            <w:tcW w:w="1701" w:type="dxa"/>
          </w:tcPr>
          <w:p w14:paraId="3BAEE60E" w14:textId="7D829032" w:rsidR="005A1E48" w:rsidRPr="00636256" w:rsidRDefault="0081461D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用户管理</w:t>
            </w:r>
          </w:p>
        </w:tc>
        <w:tc>
          <w:tcPr>
            <w:tcW w:w="2308" w:type="dxa"/>
          </w:tcPr>
          <w:p w14:paraId="3FBC8DF6" w14:textId="5AF44AD4" w:rsidR="005A1E48" w:rsidRPr="00636256" w:rsidRDefault="0081461D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用户设定</w:t>
            </w:r>
          </w:p>
        </w:tc>
        <w:tc>
          <w:tcPr>
            <w:tcW w:w="810" w:type="dxa"/>
          </w:tcPr>
          <w:p w14:paraId="3F9EFF44" w14:textId="77777777" w:rsidR="005A1E48" w:rsidRPr="00636256" w:rsidRDefault="005A1E48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51B3B8EE" w14:textId="77777777" w:rsidR="005A1E48" w:rsidRPr="00636256" w:rsidRDefault="005A1E4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5A1E48" w:rsidRPr="00636256" w14:paraId="20AAD27E" w14:textId="77777777" w:rsidTr="00587114">
        <w:tc>
          <w:tcPr>
            <w:tcW w:w="749" w:type="dxa"/>
          </w:tcPr>
          <w:p w14:paraId="4E8B4D64" w14:textId="77777777" w:rsidR="005A1E48" w:rsidRPr="00636256" w:rsidRDefault="005A1E4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5124D636" w14:textId="77777777" w:rsidR="005A1E48" w:rsidRPr="00636256" w:rsidRDefault="005A1E48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0D3AAA24" w14:textId="78DFE6E8" w:rsidR="005A1E48" w:rsidRPr="00636256" w:rsidRDefault="00C87323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角色</w:t>
            </w:r>
            <w:r w:rsidR="0081461D"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设定</w:t>
            </w:r>
          </w:p>
        </w:tc>
        <w:tc>
          <w:tcPr>
            <w:tcW w:w="810" w:type="dxa"/>
          </w:tcPr>
          <w:p w14:paraId="1E9DD65C" w14:textId="77777777" w:rsidR="005A1E48" w:rsidRPr="00636256" w:rsidRDefault="005A1E48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28355280" w14:textId="77777777" w:rsidR="005A1E48" w:rsidRPr="00636256" w:rsidRDefault="005A1E4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81461D" w:rsidRPr="00636256" w14:paraId="67124B57" w14:textId="77777777" w:rsidTr="00587114">
        <w:tc>
          <w:tcPr>
            <w:tcW w:w="749" w:type="dxa"/>
          </w:tcPr>
          <w:p w14:paraId="346FEED5" w14:textId="77777777" w:rsidR="0081461D" w:rsidRPr="00636256" w:rsidRDefault="0081461D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452A3141" w14:textId="77777777" w:rsidR="0081461D" w:rsidRPr="00636256" w:rsidRDefault="0081461D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7EB05636" w14:textId="3393A6C8" w:rsidR="0081461D" w:rsidRDefault="0081461D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用户</w:t>
            </w:r>
            <w:r w:rsidR="00C87323"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角色</w:t>
            </w: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设定</w:t>
            </w:r>
          </w:p>
        </w:tc>
        <w:tc>
          <w:tcPr>
            <w:tcW w:w="810" w:type="dxa"/>
          </w:tcPr>
          <w:p w14:paraId="4DE86062" w14:textId="77777777" w:rsidR="0081461D" w:rsidRPr="00636256" w:rsidRDefault="0081461D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66C678B9" w14:textId="77777777" w:rsidR="0081461D" w:rsidRPr="00636256" w:rsidRDefault="0081461D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81461D" w:rsidRPr="00636256" w14:paraId="2AFBD7D4" w14:textId="77777777" w:rsidTr="00587114">
        <w:tc>
          <w:tcPr>
            <w:tcW w:w="749" w:type="dxa"/>
          </w:tcPr>
          <w:p w14:paraId="24BE7EFE" w14:textId="330CE249" w:rsidR="0081461D" w:rsidRPr="00636256" w:rsidRDefault="00F854F3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9</w:t>
            </w:r>
          </w:p>
        </w:tc>
        <w:tc>
          <w:tcPr>
            <w:tcW w:w="1701" w:type="dxa"/>
          </w:tcPr>
          <w:p w14:paraId="3B1A8B40" w14:textId="2E68097A" w:rsidR="0081461D" w:rsidRPr="00636256" w:rsidRDefault="00F854F3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系统设定</w:t>
            </w:r>
          </w:p>
        </w:tc>
        <w:tc>
          <w:tcPr>
            <w:tcW w:w="2308" w:type="dxa"/>
          </w:tcPr>
          <w:p w14:paraId="045CD9D7" w14:textId="069BB44C" w:rsidR="0081461D" w:rsidRDefault="002C73E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系统参数设定</w:t>
            </w:r>
          </w:p>
        </w:tc>
        <w:tc>
          <w:tcPr>
            <w:tcW w:w="810" w:type="dxa"/>
          </w:tcPr>
          <w:p w14:paraId="791DBA6F" w14:textId="77777777" w:rsidR="0081461D" w:rsidRPr="00636256" w:rsidRDefault="0081461D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04863069" w14:textId="77777777" w:rsidR="0081461D" w:rsidRPr="00636256" w:rsidRDefault="0081461D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2C73E8" w:rsidRPr="00636256" w14:paraId="2CB02940" w14:textId="77777777" w:rsidTr="00587114">
        <w:tc>
          <w:tcPr>
            <w:tcW w:w="749" w:type="dxa"/>
          </w:tcPr>
          <w:p w14:paraId="30697FDC" w14:textId="780D89EB" w:rsidR="002C73E8" w:rsidRDefault="002C73E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10</w:t>
            </w:r>
          </w:p>
        </w:tc>
        <w:tc>
          <w:tcPr>
            <w:tcW w:w="1701" w:type="dxa"/>
          </w:tcPr>
          <w:p w14:paraId="5A5AEEC4" w14:textId="2EC67084" w:rsidR="002C73E8" w:rsidRDefault="00D02966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数据中心</w:t>
            </w:r>
          </w:p>
        </w:tc>
        <w:tc>
          <w:tcPr>
            <w:tcW w:w="2308" w:type="dxa"/>
          </w:tcPr>
          <w:p w14:paraId="6D86B8DB" w14:textId="49A0A82D" w:rsidR="002C73E8" w:rsidRDefault="00D02966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学校用户分析</w:t>
            </w:r>
          </w:p>
        </w:tc>
        <w:tc>
          <w:tcPr>
            <w:tcW w:w="810" w:type="dxa"/>
          </w:tcPr>
          <w:p w14:paraId="646E99B9" w14:textId="77777777" w:rsidR="002C73E8" w:rsidRPr="00636256" w:rsidRDefault="002C73E8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020C4B44" w14:textId="77777777" w:rsidR="002C73E8" w:rsidRPr="00636256" w:rsidRDefault="002C73E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2C73E8" w:rsidRPr="00636256" w14:paraId="0C7CF50D" w14:textId="77777777" w:rsidTr="00587114">
        <w:tc>
          <w:tcPr>
            <w:tcW w:w="749" w:type="dxa"/>
          </w:tcPr>
          <w:p w14:paraId="469650FD" w14:textId="77777777" w:rsidR="002C73E8" w:rsidRDefault="002C73E8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0FADDD6B" w14:textId="77777777" w:rsidR="002C73E8" w:rsidRDefault="002C73E8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1C140DBE" w14:textId="3D21C8F7" w:rsidR="002C73E8" w:rsidRDefault="00B637FE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用户骑行数据分析</w:t>
            </w:r>
          </w:p>
        </w:tc>
        <w:tc>
          <w:tcPr>
            <w:tcW w:w="810" w:type="dxa"/>
          </w:tcPr>
          <w:p w14:paraId="485FEA85" w14:textId="77777777" w:rsidR="002C73E8" w:rsidRPr="00636256" w:rsidRDefault="002C73E8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22B4C882" w14:textId="77777777" w:rsidR="002C73E8" w:rsidRPr="00636256" w:rsidRDefault="002C73E8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AC4065" w:rsidRPr="00636256" w14:paraId="59DA3C83" w14:textId="77777777" w:rsidTr="00587114">
        <w:tc>
          <w:tcPr>
            <w:tcW w:w="749" w:type="dxa"/>
          </w:tcPr>
          <w:p w14:paraId="7DBF7BEA" w14:textId="77777777" w:rsidR="00AC4065" w:rsidRDefault="00AC4065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3601B99E" w14:textId="77777777" w:rsidR="00AC4065" w:rsidRDefault="00AC4065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7B3AB4BE" w14:textId="6BEAAA8A" w:rsidR="00AC4065" w:rsidRDefault="00AC4065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车辆被租用次数分析</w:t>
            </w:r>
          </w:p>
        </w:tc>
        <w:tc>
          <w:tcPr>
            <w:tcW w:w="810" w:type="dxa"/>
          </w:tcPr>
          <w:p w14:paraId="1634CEC4" w14:textId="77777777" w:rsidR="00AC4065" w:rsidRPr="00636256" w:rsidRDefault="00AC4065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02ED04B5" w14:textId="77777777" w:rsidR="00AC4065" w:rsidRPr="00636256" w:rsidRDefault="00AC4065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  <w:tr w:rsidR="00AC4065" w:rsidRPr="00636256" w14:paraId="34B4F077" w14:textId="77777777" w:rsidTr="00587114">
        <w:tc>
          <w:tcPr>
            <w:tcW w:w="749" w:type="dxa"/>
          </w:tcPr>
          <w:p w14:paraId="03F5DD35" w14:textId="77777777" w:rsidR="00AC4065" w:rsidRDefault="00AC4065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1701" w:type="dxa"/>
          </w:tcPr>
          <w:p w14:paraId="0A33DE86" w14:textId="77777777" w:rsidR="00AC4065" w:rsidRDefault="00AC4065" w:rsidP="001E4AB8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2308" w:type="dxa"/>
          </w:tcPr>
          <w:p w14:paraId="02EC6ADD" w14:textId="13932440" w:rsidR="00AC4065" w:rsidRDefault="00595485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租车</w:t>
            </w:r>
            <w:proofErr w:type="gramStart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点车辆</w:t>
            </w:r>
            <w:proofErr w:type="gramEnd"/>
            <w:r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  <w:t>数量统计分析</w:t>
            </w:r>
          </w:p>
        </w:tc>
        <w:tc>
          <w:tcPr>
            <w:tcW w:w="810" w:type="dxa"/>
          </w:tcPr>
          <w:p w14:paraId="42CC4BE5" w14:textId="77777777" w:rsidR="00AC4065" w:rsidRPr="00636256" w:rsidRDefault="00AC4065" w:rsidP="003C1FED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  <w:tc>
          <w:tcPr>
            <w:tcW w:w="3330" w:type="dxa"/>
          </w:tcPr>
          <w:p w14:paraId="32885F18" w14:textId="77777777" w:rsidR="00AC4065" w:rsidRPr="00636256" w:rsidRDefault="00AC4065" w:rsidP="00666D45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  <w:szCs w:val="20"/>
              </w:rPr>
            </w:pPr>
          </w:p>
        </w:tc>
      </w:tr>
    </w:tbl>
    <w:p w14:paraId="34F9E4DF" w14:textId="77777777" w:rsidR="0091157A" w:rsidRDefault="0091157A" w:rsidP="0091157A">
      <w:pPr>
        <w:pStyle w:val="af0"/>
        <w:ind w:left="567" w:firstLineChars="0" w:firstLine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22" w:name="_Toc430176124"/>
    </w:p>
    <w:p w14:paraId="5161EE25" w14:textId="427A1722" w:rsidR="0091157A" w:rsidRPr="00754113" w:rsidRDefault="00AF355C" w:rsidP="00754113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23" w:name="_Toc446329909"/>
      <w:r>
        <w:rPr>
          <w:rFonts w:ascii="Imago" w:eastAsiaTheme="majorEastAsia" w:hAnsi="Imago" w:cstheme="minorBidi" w:hint="eastAsia"/>
          <w:b/>
          <w:sz w:val="28"/>
          <w:szCs w:val="28"/>
        </w:rPr>
        <w:t>APP</w:t>
      </w:r>
      <w:r>
        <w:rPr>
          <w:rFonts w:ascii="Imago" w:eastAsiaTheme="majorEastAsia" w:hAnsi="Imago" w:cstheme="minorBidi" w:hint="eastAsia"/>
          <w:b/>
          <w:sz w:val="28"/>
          <w:szCs w:val="28"/>
        </w:rPr>
        <w:t>系统</w:t>
      </w:r>
      <w:r w:rsidR="003573D8" w:rsidRPr="00636256">
        <w:rPr>
          <w:rFonts w:ascii="Imago" w:eastAsiaTheme="majorEastAsia" w:hAnsi="Imago" w:cstheme="minorBidi"/>
          <w:b/>
          <w:sz w:val="28"/>
          <w:szCs w:val="28"/>
        </w:rPr>
        <w:t>功能</w:t>
      </w:r>
      <w:bookmarkEnd w:id="22"/>
      <w:bookmarkEnd w:id="23"/>
    </w:p>
    <w:tbl>
      <w:tblPr>
        <w:tblStyle w:val="a3"/>
        <w:tblW w:w="8914" w:type="dxa"/>
        <w:tblInd w:w="828" w:type="dxa"/>
        <w:tblLook w:val="04A0" w:firstRow="1" w:lastRow="0" w:firstColumn="1" w:lastColumn="0" w:noHBand="0" w:noVBand="1"/>
      </w:tblPr>
      <w:tblGrid>
        <w:gridCol w:w="397"/>
        <w:gridCol w:w="1928"/>
        <w:gridCol w:w="6589"/>
      </w:tblGrid>
      <w:tr w:rsidR="00287C4E" w:rsidRPr="00636256" w14:paraId="6BF658D8" w14:textId="77777777" w:rsidTr="00587114">
        <w:tc>
          <w:tcPr>
            <w:tcW w:w="265" w:type="dxa"/>
            <w:shd w:val="clear" w:color="auto" w:fill="F2F2F2" w:themeFill="background1" w:themeFillShade="F2"/>
          </w:tcPr>
          <w:p w14:paraId="7EDF5441" w14:textId="77777777" w:rsidR="00287C4E" w:rsidRPr="00636256" w:rsidRDefault="003573D8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编号</w:t>
            </w:r>
          </w:p>
        </w:tc>
        <w:tc>
          <w:tcPr>
            <w:tcW w:w="1954" w:type="dxa"/>
            <w:shd w:val="clear" w:color="auto" w:fill="F2F2F2" w:themeFill="background1" w:themeFillShade="F2"/>
          </w:tcPr>
          <w:p w14:paraId="58B04B68" w14:textId="77777777" w:rsidR="00287C4E" w:rsidRPr="00636256" w:rsidRDefault="003573D8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功能</w:t>
            </w:r>
          </w:p>
        </w:tc>
        <w:tc>
          <w:tcPr>
            <w:tcW w:w="6695" w:type="dxa"/>
            <w:shd w:val="clear" w:color="auto" w:fill="F2F2F2" w:themeFill="background1" w:themeFillShade="F2"/>
          </w:tcPr>
          <w:p w14:paraId="7E49B01E" w14:textId="77777777" w:rsidR="00287C4E" w:rsidRPr="00636256" w:rsidRDefault="003573D8" w:rsidP="001E4AB8">
            <w:pPr>
              <w:jc w:val="center"/>
              <w:rPr>
                <w:rFonts w:ascii="Imago" w:eastAsiaTheme="majorEastAsia" w:hAnsi="Imago" w:cs="Arial" w:hint="eastAsia"/>
                <w:b/>
                <w:kern w:val="0"/>
                <w:sz w:val="18"/>
              </w:rPr>
            </w:pPr>
            <w:r w:rsidRPr="00636256">
              <w:rPr>
                <w:rFonts w:ascii="Imago" w:eastAsiaTheme="majorEastAsia" w:hAnsi="Imago" w:cs="Arial"/>
                <w:b/>
                <w:kern w:val="0"/>
                <w:sz w:val="18"/>
              </w:rPr>
              <w:t>描述</w:t>
            </w:r>
          </w:p>
        </w:tc>
      </w:tr>
      <w:tr w:rsidR="00287C4E" w:rsidRPr="00636256" w14:paraId="0FBDA6A2" w14:textId="77777777" w:rsidTr="00587114">
        <w:tc>
          <w:tcPr>
            <w:tcW w:w="265" w:type="dxa"/>
          </w:tcPr>
          <w:p w14:paraId="64BB50AD" w14:textId="27EB6F28" w:rsidR="00287C4E" w:rsidRPr="00636256" w:rsidRDefault="00AF355C" w:rsidP="001E4AB8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  <w:r>
              <w:rPr>
                <w:rFonts w:ascii="Imago" w:eastAsiaTheme="majorEastAsia" w:hAnsi="Imago" w:hint="eastAsia"/>
                <w:sz w:val="18"/>
              </w:rPr>
              <w:t>1</w:t>
            </w:r>
          </w:p>
        </w:tc>
        <w:tc>
          <w:tcPr>
            <w:tcW w:w="1954" w:type="dxa"/>
          </w:tcPr>
          <w:p w14:paraId="0112E095" w14:textId="351BC0D8" w:rsidR="00287C4E" w:rsidRPr="00636256" w:rsidRDefault="00AF355C" w:rsidP="003573D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用户登录</w:t>
            </w:r>
          </w:p>
        </w:tc>
        <w:tc>
          <w:tcPr>
            <w:tcW w:w="6695" w:type="dxa"/>
          </w:tcPr>
          <w:p w14:paraId="4C3E5E8A" w14:textId="2C5414B7" w:rsidR="00287C4E" w:rsidRPr="00636256" w:rsidRDefault="00287C4E" w:rsidP="005729B1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792744" w:rsidRPr="00636256" w14:paraId="4DD802D8" w14:textId="77777777" w:rsidTr="00587114">
        <w:tc>
          <w:tcPr>
            <w:tcW w:w="265" w:type="dxa"/>
          </w:tcPr>
          <w:p w14:paraId="79AE5343" w14:textId="04C1DE16" w:rsidR="00792744" w:rsidRPr="00636256" w:rsidRDefault="00AF355C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2</w:t>
            </w:r>
          </w:p>
        </w:tc>
        <w:tc>
          <w:tcPr>
            <w:tcW w:w="1954" w:type="dxa"/>
          </w:tcPr>
          <w:p w14:paraId="2FBD3D4F" w14:textId="3E997017" w:rsidR="00792744" w:rsidRPr="00636256" w:rsidRDefault="00AF355C" w:rsidP="003573D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地图位置</w:t>
            </w:r>
          </w:p>
        </w:tc>
        <w:tc>
          <w:tcPr>
            <w:tcW w:w="6695" w:type="dxa"/>
          </w:tcPr>
          <w:p w14:paraId="09E5BEDE" w14:textId="404097B7" w:rsidR="00792744" w:rsidRPr="00291C60" w:rsidRDefault="00792744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287C4E" w:rsidRPr="00636256" w14:paraId="0A7EA713" w14:textId="77777777" w:rsidTr="00587114">
        <w:tc>
          <w:tcPr>
            <w:tcW w:w="265" w:type="dxa"/>
          </w:tcPr>
          <w:p w14:paraId="72F1FB26" w14:textId="1F6DF6BA" w:rsidR="00287C4E" w:rsidRPr="00636256" w:rsidRDefault="00AF355C" w:rsidP="001E4AB8">
            <w:pPr>
              <w:jc w:val="center"/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3</w:t>
            </w:r>
          </w:p>
        </w:tc>
        <w:tc>
          <w:tcPr>
            <w:tcW w:w="1954" w:type="dxa"/>
          </w:tcPr>
          <w:p w14:paraId="483CC31C" w14:textId="679A481C" w:rsidR="00287C4E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租车</w:t>
            </w:r>
          </w:p>
        </w:tc>
        <w:tc>
          <w:tcPr>
            <w:tcW w:w="6695" w:type="dxa"/>
          </w:tcPr>
          <w:p w14:paraId="5E15EEFF" w14:textId="77777777" w:rsidR="00287C4E" w:rsidRPr="00636256" w:rsidRDefault="00287C4E" w:rsidP="005729B1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287C4E" w:rsidRPr="00636256" w14:paraId="594923D0" w14:textId="77777777" w:rsidTr="00587114">
        <w:trPr>
          <w:trHeight w:val="437"/>
        </w:trPr>
        <w:tc>
          <w:tcPr>
            <w:tcW w:w="265" w:type="dxa"/>
          </w:tcPr>
          <w:p w14:paraId="37DC2FBC" w14:textId="24CD59C7" w:rsidR="00287C4E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  <w:r>
              <w:rPr>
                <w:rFonts w:ascii="Imago" w:eastAsiaTheme="majorEastAsia" w:hAnsi="Imago" w:hint="eastAsia"/>
                <w:sz w:val="18"/>
              </w:rPr>
              <w:t>4</w:t>
            </w:r>
          </w:p>
        </w:tc>
        <w:tc>
          <w:tcPr>
            <w:tcW w:w="1954" w:type="dxa"/>
          </w:tcPr>
          <w:p w14:paraId="1520231B" w14:textId="74F9E794" w:rsidR="00287C4E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开锁</w:t>
            </w:r>
          </w:p>
        </w:tc>
        <w:tc>
          <w:tcPr>
            <w:tcW w:w="6695" w:type="dxa"/>
          </w:tcPr>
          <w:p w14:paraId="0CEF7431" w14:textId="77777777" w:rsidR="00287C4E" w:rsidRPr="00636256" w:rsidRDefault="00287C4E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287C4E" w:rsidRPr="00636256" w14:paraId="3558C135" w14:textId="77777777" w:rsidTr="00587114">
        <w:tc>
          <w:tcPr>
            <w:tcW w:w="265" w:type="dxa"/>
          </w:tcPr>
          <w:p w14:paraId="65EFBC40" w14:textId="32361320" w:rsidR="00287C4E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  <w:r>
              <w:rPr>
                <w:rFonts w:ascii="Imago" w:eastAsiaTheme="majorEastAsia" w:hAnsi="Imago" w:hint="eastAsia"/>
                <w:sz w:val="18"/>
              </w:rPr>
              <w:t>5</w:t>
            </w:r>
          </w:p>
        </w:tc>
        <w:tc>
          <w:tcPr>
            <w:tcW w:w="1954" w:type="dxa"/>
          </w:tcPr>
          <w:p w14:paraId="3915CD59" w14:textId="1253DBFF" w:rsidR="00287C4E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还车</w:t>
            </w:r>
          </w:p>
        </w:tc>
        <w:tc>
          <w:tcPr>
            <w:tcW w:w="6695" w:type="dxa"/>
          </w:tcPr>
          <w:p w14:paraId="1473B0F7" w14:textId="77777777" w:rsidR="00287C4E" w:rsidRPr="00636256" w:rsidRDefault="00287C4E" w:rsidP="00422B1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8D54A8" w:rsidRPr="00636256" w14:paraId="143EF062" w14:textId="77777777" w:rsidTr="00587114">
        <w:tc>
          <w:tcPr>
            <w:tcW w:w="265" w:type="dxa"/>
          </w:tcPr>
          <w:p w14:paraId="7EA3975E" w14:textId="056B62EE" w:rsidR="008D54A8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  <w:r>
              <w:rPr>
                <w:rFonts w:ascii="Imago" w:eastAsiaTheme="majorEastAsia" w:hAnsi="Imago" w:hint="eastAsia"/>
                <w:sz w:val="18"/>
              </w:rPr>
              <w:t>6</w:t>
            </w:r>
          </w:p>
        </w:tc>
        <w:tc>
          <w:tcPr>
            <w:tcW w:w="1954" w:type="dxa"/>
          </w:tcPr>
          <w:p w14:paraId="64F2DE18" w14:textId="4FB08A11" w:rsidR="008D54A8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信息查询</w:t>
            </w:r>
          </w:p>
        </w:tc>
        <w:tc>
          <w:tcPr>
            <w:tcW w:w="6695" w:type="dxa"/>
          </w:tcPr>
          <w:p w14:paraId="543F1CC1" w14:textId="77777777" w:rsidR="008D54A8" w:rsidRPr="00636256" w:rsidRDefault="008D54A8" w:rsidP="00422B1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AF355C" w:rsidRPr="00636256" w14:paraId="01685E7D" w14:textId="77777777" w:rsidTr="00587114">
        <w:tc>
          <w:tcPr>
            <w:tcW w:w="265" w:type="dxa"/>
          </w:tcPr>
          <w:p w14:paraId="6850AF52" w14:textId="42AD8D8F" w:rsidR="00AF355C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  <w:r>
              <w:rPr>
                <w:rFonts w:ascii="Imago" w:eastAsiaTheme="majorEastAsia" w:hAnsi="Imago" w:hint="eastAsia"/>
                <w:sz w:val="18"/>
              </w:rPr>
              <w:t>7</w:t>
            </w:r>
          </w:p>
        </w:tc>
        <w:tc>
          <w:tcPr>
            <w:tcW w:w="1954" w:type="dxa"/>
          </w:tcPr>
          <w:p w14:paraId="7A62D1E6" w14:textId="171C898F" w:rsidR="00AF355C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  <w:r>
              <w:rPr>
                <w:rFonts w:ascii="Imago" w:eastAsiaTheme="majorEastAsia" w:hAnsi="Imago" w:cs="Arial" w:hint="eastAsia"/>
                <w:kern w:val="0"/>
                <w:sz w:val="18"/>
              </w:rPr>
              <w:t>充值</w:t>
            </w:r>
          </w:p>
        </w:tc>
        <w:tc>
          <w:tcPr>
            <w:tcW w:w="6695" w:type="dxa"/>
          </w:tcPr>
          <w:p w14:paraId="3C1B6116" w14:textId="77777777" w:rsidR="00AF355C" w:rsidRPr="00636256" w:rsidRDefault="00AF355C" w:rsidP="00422B1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AF355C" w:rsidRPr="00636256" w14:paraId="6F0A2194" w14:textId="77777777" w:rsidTr="00587114">
        <w:tc>
          <w:tcPr>
            <w:tcW w:w="265" w:type="dxa"/>
          </w:tcPr>
          <w:p w14:paraId="04B92261" w14:textId="77777777" w:rsidR="00AF355C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</w:p>
        </w:tc>
        <w:tc>
          <w:tcPr>
            <w:tcW w:w="1954" w:type="dxa"/>
          </w:tcPr>
          <w:p w14:paraId="4D68A5C6" w14:textId="77777777" w:rsidR="00AF355C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  <w:tc>
          <w:tcPr>
            <w:tcW w:w="6695" w:type="dxa"/>
          </w:tcPr>
          <w:p w14:paraId="42AC8228" w14:textId="77777777" w:rsidR="00AF355C" w:rsidRPr="00636256" w:rsidRDefault="00AF355C" w:rsidP="00422B1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  <w:tr w:rsidR="00AF355C" w:rsidRPr="00636256" w14:paraId="682598FF" w14:textId="77777777" w:rsidTr="00587114">
        <w:tc>
          <w:tcPr>
            <w:tcW w:w="265" w:type="dxa"/>
          </w:tcPr>
          <w:p w14:paraId="72B71DED" w14:textId="77777777" w:rsidR="00AF355C" w:rsidRPr="00636256" w:rsidRDefault="00AF355C" w:rsidP="00E819B4">
            <w:pPr>
              <w:jc w:val="center"/>
              <w:rPr>
                <w:rFonts w:ascii="Imago" w:eastAsiaTheme="majorEastAsia" w:hAnsi="Imago" w:hint="eastAsia"/>
                <w:sz w:val="18"/>
              </w:rPr>
            </w:pPr>
          </w:p>
        </w:tc>
        <w:tc>
          <w:tcPr>
            <w:tcW w:w="1954" w:type="dxa"/>
          </w:tcPr>
          <w:p w14:paraId="76041457" w14:textId="77777777" w:rsidR="00AF355C" w:rsidRPr="00636256" w:rsidRDefault="00AF355C" w:rsidP="001E4AB8">
            <w:pPr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  <w:tc>
          <w:tcPr>
            <w:tcW w:w="6695" w:type="dxa"/>
          </w:tcPr>
          <w:p w14:paraId="158D4891" w14:textId="77777777" w:rsidR="00AF355C" w:rsidRPr="00636256" w:rsidRDefault="00AF355C" w:rsidP="00422B1E">
            <w:pPr>
              <w:jc w:val="left"/>
              <w:rPr>
                <w:rFonts w:ascii="Imago" w:eastAsiaTheme="majorEastAsia" w:hAnsi="Imago" w:cs="Arial" w:hint="eastAsia"/>
                <w:kern w:val="0"/>
                <w:sz w:val="18"/>
              </w:rPr>
            </w:pPr>
          </w:p>
        </w:tc>
      </w:tr>
    </w:tbl>
    <w:p w14:paraId="76C1EF7D" w14:textId="47F9BB6F" w:rsidR="00CF3455" w:rsidRDefault="00CF3455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24" w:name="_Toc430176125"/>
    </w:p>
    <w:p w14:paraId="52987BF2" w14:textId="77777777" w:rsidR="00AF3C8D" w:rsidRDefault="00AF3C8D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</w:p>
    <w:p w14:paraId="3ED7DEF6" w14:textId="77777777" w:rsidR="00AF3C8D" w:rsidRDefault="00AF3C8D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</w:p>
    <w:p w14:paraId="7A915A5B" w14:textId="77777777" w:rsidR="00AF3C8D" w:rsidRDefault="00AF3C8D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</w:p>
    <w:p w14:paraId="4D989207" w14:textId="1AA63EBF" w:rsidR="00287C4E" w:rsidRPr="00636256" w:rsidRDefault="00837D67" w:rsidP="0071671D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25" w:name="_Toc446329910"/>
      <w:r w:rsidRPr="00636256">
        <w:rPr>
          <w:rFonts w:ascii="Imago" w:eastAsiaTheme="majorEastAsia" w:hAnsi="Imago" w:cstheme="minorBidi"/>
          <w:b/>
          <w:sz w:val="32"/>
          <w:szCs w:val="32"/>
        </w:rPr>
        <w:lastRenderedPageBreak/>
        <w:t>功能需求</w:t>
      </w:r>
      <w:bookmarkEnd w:id="24"/>
      <w:bookmarkEnd w:id="25"/>
    </w:p>
    <w:p w14:paraId="7126F9BF" w14:textId="2533DF03" w:rsidR="00287C4E" w:rsidRPr="00636256" w:rsidRDefault="008A366B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26" w:name="_Toc430176126"/>
      <w:bookmarkStart w:id="27" w:name="_Toc446329911"/>
      <w:r>
        <w:rPr>
          <w:rFonts w:ascii="Imago" w:eastAsiaTheme="majorEastAsia" w:hAnsi="Imago" w:cstheme="minorBidi" w:hint="eastAsia"/>
          <w:b/>
          <w:sz w:val="28"/>
          <w:szCs w:val="28"/>
        </w:rPr>
        <w:t>功能</w:t>
      </w:r>
      <w:bookmarkEnd w:id="26"/>
      <w:bookmarkEnd w:id="27"/>
    </w:p>
    <w:p w14:paraId="7F48011B" w14:textId="7B892680" w:rsidR="00C860B8" w:rsidRDefault="007B44FF" w:rsidP="000F1DB2">
      <w:pPr>
        <w:ind w:firstLineChars="200" w:firstLine="40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管理平台</w:t>
      </w:r>
      <w:r>
        <w:rPr>
          <w:rFonts w:ascii="Imago" w:eastAsiaTheme="majorEastAsia" w:hAnsi="Imago" w:cs="Arial"/>
          <w:iCs/>
          <w:sz w:val="20"/>
          <w:szCs w:val="20"/>
        </w:rPr>
        <w:t>内部用户使用</w:t>
      </w:r>
      <w:r>
        <w:rPr>
          <w:rFonts w:ascii="Imago" w:eastAsiaTheme="majorEastAsia" w:hAnsi="Imago" w:cs="Arial" w:hint="eastAsia"/>
          <w:iCs/>
          <w:sz w:val="20"/>
          <w:szCs w:val="20"/>
        </w:rPr>
        <w:t>，</w:t>
      </w:r>
      <w:r>
        <w:rPr>
          <w:rFonts w:ascii="Imago" w:eastAsiaTheme="majorEastAsia" w:hAnsi="Imago" w:cs="Arial" w:hint="eastAsia"/>
          <w:iCs/>
          <w:sz w:val="20"/>
          <w:szCs w:val="20"/>
        </w:rPr>
        <w:t xml:space="preserve">APP </w:t>
      </w:r>
      <w:r>
        <w:rPr>
          <w:rFonts w:ascii="Imago" w:eastAsiaTheme="majorEastAsia" w:hAnsi="Imago" w:cs="Arial" w:hint="eastAsia"/>
          <w:iCs/>
          <w:sz w:val="20"/>
          <w:szCs w:val="20"/>
        </w:rPr>
        <w:t>系统外部用户使用。</w:t>
      </w:r>
    </w:p>
    <w:p w14:paraId="6DCC36C8" w14:textId="77777777" w:rsidR="005A3D12" w:rsidRPr="00636256" w:rsidRDefault="005A3D12" w:rsidP="000F1DB2">
      <w:pPr>
        <w:ind w:firstLineChars="200" w:firstLine="40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085F583B" w14:textId="2987C1B0" w:rsidR="00287C4E" w:rsidRPr="00636256" w:rsidRDefault="00062AE8" w:rsidP="00CA3882">
      <w:pPr>
        <w:pStyle w:val="af0"/>
        <w:numPr>
          <w:ilvl w:val="2"/>
          <w:numId w:val="1"/>
        </w:numPr>
        <w:ind w:firstLineChars="0"/>
        <w:outlineLvl w:val="2"/>
        <w:rPr>
          <w:rFonts w:ascii="Imago" w:eastAsiaTheme="majorEastAsia" w:hAnsi="Imago" w:cstheme="minorBidi" w:hint="eastAsia"/>
          <w:b/>
          <w:sz w:val="24"/>
        </w:rPr>
      </w:pPr>
      <w:bookmarkStart w:id="28" w:name="_Toc446329912"/>
      <w:r>
        <w:rPr>
          <w:rFonts w:ascii="Imago" w:eastAsiaTheme="majorEastAsia" w:hAnsi="Imago" w:cstheme="minorBidi" w:hint="eastAsia"/>
          <w:b/>
          <w:sz w:val="24"/>
        </w:rPr>
        <w:t>管理平台</w:t>
      </w:r>
      <w:bookmarkEnd w:id="28"/>
    </w:p>
    <w:p w14:paraId="4CC886CE" w14:textId="4F0FE7C7" w:rsidR="001D5DEF" w:rsidRDefault="00DD7320" w:rsidP="007A21DF">
      <w:pPr>
        <w:ind w:firstLineChars="200" w:firstLine="40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</w:t>
      </w:r>
      <w:r w:rsidR="00CF2518">
        <w:rPr>
          <w:rFonts w:ascii="Imago" w:eastAsiaTheme="majorEastAsia" w:hAnsi="Imago" w:cs="Arial" w:hint="eastAsia"/>
          <w:iCs/>
          <w:sz w:val="20"/>
          <w:szCs w:val="20"/>
        </w:rPr>
        <w:t xml:space="preserve">   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="00C87323">
        <w:rPr>
          <w:rFonts w:ascii="Imago" w:eastAsiaTheme="majorEastAsia" w:hAnsi="Imago" w:cs="Arial" w:hint="eastAsia"/>
          <w:iCs/>
          <w:sz w:val="20"/>
          <w:szCs w:val="20"/>
        </w:rPr>
        <w:t>以及</w:t>
      </w:r>
      <w:r w:rsidR="00F07916">
        <w:rPr>
          <w:rFonts w:ascii="Imago" w:eastAsiaTheme="majorEastAsia" w:hAnsi="Imago" w:cs="Arial" w:hint="eastAsia"/>
          <w:iCs/>
          <w:sz w:val="20"/>
          <w:szCs w:val="20"/>
        </w:rPr>
        <w:t>角色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管理，学校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车辆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/</w:t>
      </w:r>
      <w:proofErr w:type="gramStart"/>
      <w:r w:rsidR="00062AE8">
        <w:rPr>
          <w:rFonts w:ascii="Imago" w:eastAsiaTheme="majorEastAsia" w:hAnsi="Imago" w:cs="Arial" w:hint="eastAsia"/>
          <w:iCs/>
          <w:sz w:val="20"/>
          <w:szCs w:val="20"/>
        </w:rPr>
        <w:t>蓝牙锁</w:t>
      </w:r>
      <w:proofErr w:type="gramEnd"/>
      <w:r w:rsidR="00062AE8">
        <w:rPr>
          <w:rFonts w:ascii="Imago" w:eastAsiaTheme="majorEastAsia" w:hAnsi="Imago" w:cs="Arial" w:hint="eastAsia"/>
          <w:iCs/>
          <w:sz w:val="20"/>
          <w:szCs w:val="20"/>
        </w:rPr>
        <w:t>/iBeacon</w:t>
      </w:r>
      <w:r w:rsidR="00062AE8">
        <w:rPr>
          <w:rFonts w:ascii="Imago" w:eastAsiaTheme="majorEastAsia" w:hAnsi="Imago" w:cs="Arial" w:hint="eastAsia"/>
          <w:iCs/>
          <w:sz w:val="20"/>
          <w:szCs w:val="20"/>
        </w:rPr>
        <w:t>设定管理。</w:t>
      </w:r>
    </w:p>
    <w:p w14:paraId="4BE365FB" w14:textId="77777777" w:rsidR="005A3D12" w:rsidRDefault="005A3D12" w:rsidP="007A21DF">
      <w:pPr>
        <w:ind w:firstLineChars="200" w:firstLine="40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470DDD21" w14:textId="2DC2533E" w:rsidR="004E122B" w:rsidRPr="00636256" w:rsidRDefault="007F3782" w:rsidP="00D446AE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用户</w:t>
      </w:r>
      <w:r w:rsidR="00106024">
        <w:rPr>
          <w:rFonts w:ascii="Imago" w:eastAsiaTheme="majorEastAsia" w:hAnsi="Imago" w:cstheme="minorBidi" w:hint="eastAsia"/>
          <w:b/>
          <w:szCs w:val="21"/>
        </w:rPr>
        <w:t>设定</w:t>
      </w:r>
    </w:p>
    <w:p w14:paraId="79E91CB1" w14:textId="76036E27" w:rsidR="00E57F3E" w:rsidRPr="00636256" w:rsidRDefault="00EC77C2" w:rsidP="00DE4FA6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636256">
        <w:rPr>
          <w:rFonts w:ascii="Imago" w:eastAsiaTheme="majorEastAsia" w:hAnsi="Imago" w:cs="Arial"/>
          <w:iCs/>
          <w:sz w:val="20"/>
          <w:szCs w:val="20"/>
        </w:rPr>
        <w:t>功能</w:t>
      </w:r>
      <w:r w:rsidR="00EF007F" w:rsidRPr="00636256">
        <w:rPr>
          <w:rFonts w:ascii="Imago" w:eastAsiaTheme="majorEastAsia" w:hAnsi="Imago" w:cs="Arial"/>
          <w:iCs/>
          <w:sz w:val="20"/>
          <w:szCs w:val="20"/>
        </w:rPr>
        <w:t>介绍：</w:t>
      </w:r>
      <w:r w:rsidR="007F3782">
        <w:rPr>
          <w:rFonts w:ascii="Imago" w:eastAsiaTheme="majorEastAsia" w:hAnsi="Imago" w:cs="Arial" w:hint="eastAsia"/>
          <w:iCs/>
          <w:sz w:val="20"/>
          <w:szCs w:val="20"/>
        </w:rPr>
        <w:t>新增</w:t>
      </w:r>
      <w:r w:rsidR="007F3782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7F3782"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 w:rsidR="007F3782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7F3782">
        <w:rPr>
          <w:rFonts w:ascii="Imago" w:eastAsiaTheme="majorEastAsia" w:hAnsi="Imago" w:cs="Arial" w:hint="eastAsia"/>
          <w:iCs/>
          <w:sz w:val="20"/>
          <w:szCs w:val="20"/>
        </w:rPr>
        <w:t>停用用户</w:t>
      </w:r>
    </w:p>
    <w:p w14:paraId="7EFEAD1B" w14:textId="4906958C" w:rsidR="001D75D2" w:rsidRPr="00636256" w:rsidRDefault="007F3782" w:rsidP="00DE4FA6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</w:t>
      </w:r>
      <w:r w:rsidR="003812DA">
        <w:rPr>
          <w:rFonts w:ascii="Imago" w:eastAsiaTheme="majorEastAsia" w:hAnsi="Imago" w:cs="Arial" w:hint="eastAsia"/>
          <w:iCs/>
          <w:sz w:val="20"/>
          <w:szCs w:val="20"/>
        </w:rPr>
        <w:t xml:space="preserve"> Schema</w:t>
      </w:r>
      <w:r w:rsidR="002A554B" w:rsidRPr="00636256">
        <w:rPr>
          <w:rFonts w:ascii="Imago" w:eastAsiaTheme="majorEastAsia" w:hAnsi="Imago" w:cs="Arial"/>
          <w:iCs/>
          <w:sz w:val="20"/>
          <w:szCs w:val="20"/>
        </w:rPr>
        <w:t>：</w:t>
      </w:r>
    </w:p>
    <w:tbl>
      <w:tblPr>
        <w:tblStyle w:val="a3"/>
        <w:tblW w:w="0" w:type="auto"/>
        <w:tblInd w:w="1548" w:type="dxa"/>
        <w:tblLook w:val="04A0" w:firstRow="1" w:lastRow="0" w:firstColumn="1" w:lastColumn="0" w:noHBand="0" w:noVBand="1"/>
      </w:tblPr>
      <w:tblGrid>
        <w:gridCol w:w="1572"/>
        <w:gridCol w:w="1441"/>
        <w:gridCol w:w="1410"/>
        <w:gridCol w:w="1819"/>
        <w:gridCol w:w="1876"/>
      </w:tblGrid>
      <w:tr w:rsidR="000C667E" w:rsidRPr="00636256" w14:paraId="3DF435DE" w14:textId="77777777" w:rsidTr="00A2533D">
        <w:tc>
          <w:tcPr>
            <w:tcW w:w="1092" w:type="dxa"/>
          </w:tcPr>
          <w:p w14:paraId="0B43D9ED" w14:textId="77777777" w:rsidR="000C667E" w:rsidRPr="00636256" w:rsidRDefault="000C667E" w:rsidP="00D7518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654" w:type="dxa"/>
          </w:tcPr>
          <w:p w14:paraId="450C08FA" w14:textId="77777777" w:rsidR="000C667E" w:rsidRPr="00636256" w:rsidRDefault="000C667E" w:rsidP="00D7518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527" w:type="dxa"/>
          </w:tcPr>
          <w:p w14:paraId="79C13B47" w14:textId="56B1C5A0" w:rsidR="000C667E" w:rsidRPr="00636256" w:rsidRDefault="00B51096" w:rsidP="007828BC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2065" w:type="dxa"/>
          </w:tcPr>
          <w:p w14:paraId="050C188B" w14:textId="595D1C55" w:rsidR="000C667E" w:rsidRPr="00636256" w:rsidRDefault="00844146" w:rsidP="00D7518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2076" w:type="dxa"/>
          </w:tcPr>
          <w:p w14:paraId="3C1648D0" w14:textId="36FA07D0" w:rsidR="000C667E" w:rsidRDefault="00EC5983" w:rsidP="00D7518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0C667E" w:rsidRPr="00636256" w14:paraId="1C3AF8C3" w14:textId="77777777" w:rsidTr="00A2533D">
        <w:tc>
          <w:tcPr>
            <w:tcW w:w="1092" w:type="dxa"/>
          </w:tcPr>
          <w:p w14:paraId="5CC36B79" w14:textId="5E3366AE" w:rsidR="000C667E" w:rsidRPr="00636256" w:rsidRDefault="00106024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ID</w:t>
            </w:r>
          </w:p>
        </w:tc>
        <w:tc>
          <w:tcPr>
            <w:tcW w:w="1654" w:type="dxa"/>
          </w:tcPr>
          <w:p w14:paraId="4FFEFB64" w14:textId="77777777" w:rsidR="000C667E" w:rsidRPr="00636256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03FEFD87" w14:textId="6D807AEC" w:rsidR="000C667E" w:rsidRPr="00636256" w:rsidRDefault="000C667E" w:rsidP="00254CD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6850E17B" w14:textId="0A5EAF87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01E729CB" w14:textId="1D095716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3EAA043E" w14:textId="77777777" w:rsidTr="00A2533D">
        <w:tc>
          <w:tcPr>
            <w:tcW w:w="1092" w:type="dxa"/>
          </w:tcPr>
          <w:p w14:paraId="1D66042C" w14:textId="74F70A42" w:rsidR="000C667E" w:rsidRPr="00636256" w:rsidDel="00EE177D" w:rsidRDefault="00106024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NAME</w:t>
            </w:r>
          </w:p>
        </w:tc>
        <w:tc>
          <w:tcPr>
            <w:tcW w:w="1654" w:type="dxa"/>
          </w:tcPr>
          <w:p w14:paraId="6DBAC05B" w14:textId="44517924" w:rsidR="000C667E" w:rsidRPr="00636256" w:rsidRDefault="00106024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307261FD" w14:textId="238005CB" w:rsidR="000C667E" w:rsidRPr="00636256" w:rsidRDefault="000C667E" w:rsidP="00254CD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2F25F55D" w14:textId="591F5EAD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5E42AB14" w14:textId="0339BD49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0DB79FD7" w14:textId="77777777" w:rsidTr="00A2533D">
        <w:tc>
          <w:tcPr>
            <w:tcW w:w="1092" w:type="dxa"/>
          </w:tcPr>
          <w:p w14:paraId="1B71A088" w14:textId="290C15B4" w:rsidR="000C667E" w:rsidRPr="00636256" w:rsidRDefault="009F18E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ASSWD</w:t>
            </w:r>
          </w:p>
        </w:tc>
        <w:tc>
          <w:tcPr>
            <w:tcW w:w="1654" w:type="dxa"/>
          </w:tcPr>
          <w:p w14:paraId="71284B5C" w14:textId="715BD98A" w:rsidR="000C667E" w:rsidRPr="00636256" w:rsidRDefault="009F18E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31DFECFA" w14:textId="6FAF94F9" w:rsidR="000C667E" w:rsidRPr="00636256" w:rsidRDefault="000C667E" w:rsidP="00254CD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769303AA" w14:textId="22FD68CA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01009097" w14:textId="53253774" w:rsidR="000C667E" w:rsidRDefault="00EC5983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登录画面修改密码</w:t>
            </w:r>
          </w:p>
        </w:tc>
      </w:tr>
      <w:tr w:rsidR="00EF3AB6" w:rsidRPr="00636256" w14:paraId="4266E72F" w14:textId="77777777" w:rsidTr="00A2533D">
        <w:tc>
          <w:tcPr>
            <w:tcW w:w="1092" w:type="dxa"/>
          </w:tcPr>
          <w:p w14:paraId="7689B5F2" w14:textId="5B1CE962" w:rsidR="00EF3AB6" w:rsidRDefault="00EF3AB6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AIL_ADD</w:t>
            </w:r>
          </w:p>
        </w:tc>
        <w:tc>
          <w:tcPr>
            <w:tcW w:w="1654" w:type="dxa"/>
          </w:tcPr>
          <w:p w14:paraId="1C15FD67" w14:textId="6E6A5459" w:rsidR="00EF3AB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12A70EE5" w14:textId="77777777" w:rsidR="00EF3AB6" w:rsidRPr="0063625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2DF31CB1" w14:textId="77777777" w:rsidR="00EF3AB6" w:rsidRPr="00636256" w:rsidRDefault="00EF3AB6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62A0804D" w14:textId="77777777" w:rsidR="00EF3AB6" w:rsidRDefault="00EF3AB6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F3AB6" w:rsidRPr="00636256" w14:paraId="48ABD82F" w14:textId="77777777" w:rsidTr="00A2533D">
        <w:tc>
          <w:tcPr>
            <w:tcW w:w="1092" w:type="dxa"/>
          </w:tcPr>
          <w:p w14:paraId="48E38153" w14:textId="3CF6482F" w:rsidR="00EF3AB6" w:rsidRDefault="00705179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HONE</w:t>
            </w:r>
            <w:r w:rsidR="00EF3AB6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NO</w:t>
            </w:r>
          </w:p>
        </w:tc>
        <w:tc>
          <w:tcPr>
            <w:tcW w:w="1654" w:type="dxa"/>
          </w:tcPr>
          <w:p w14:paraId="5AE528A3" w14:textId="0032C1D0" w:rsidR="00EF3AB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2454ED1A" w14:textId="77777777" w:rsidR="00EF3AB6" w:rsidRPr="0063625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6918C9E5" w14:textId="77777777" w:rsidR="00EF3AB6" w:rsidRPr="00636256" w:rsidRDefault="00EF3AB6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7065305" w14:textId="6FF25909" w:rsidR="00EF3AB6" w:rsidRDefault="00312C8F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nique</w:t>
            </w:r>
          </w:p>
        </w:tc>
      </w:tr>
      <w:tr w:rsidR="00167239" w:rsidRPr="00636256" w14:paraId="66BF62AE" w14:textId="77777777" w:rsidTr="00A2533D">
        <w:tc>
          <w:tcPr>
            <w:tcW w:w="1092" w:type="dxa"/>
          </w:tcPr>
          <w:p w14:paraId="3FF159FF" w14:textId="686FBE5E" w:rsidR="00167239" w:rsidRDefault="00167239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TYPE</w:t>
            </w:r>
          </w:p>
        </w:tc>
        <w:tc>
          <w:tcPr>
            <w:tcW w:w="1654" w:type="dxa"/>
          </w:tcPr>
          <w:p w14:paraId="291674FD" w14:textId="21E70892" w:rsidR="00167239" w:rsidRDefault="00167239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5D92D038" w14:textId="16D10183" w:rsidR="00167239" w:rsidRDefault="00A31923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“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2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”</w:t>
            </w:r>
          </w:p>
        </w:tc>
        <w:tc>
          <w:tcPr>
            <w:tcW w:w="2065" w:type="dxa"/>
          </w:tcPr>
          <w:p w14:paraId="644AEB07" w14:textId="77777777" w:rsidR="00167239" w:rsidRPr="00636256" w:rsidRDefault="00167239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0965939" w14:textId="2AC669CB" w:rsidR="00167239" w:rsidRDefault="00167239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1.</w:t>
            </w:r>
            <w:r w:rsidR="00722766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客户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</w:t>
            </w:r>
          </w:p>
          <w:p w14:paraId="292760F5" w14:textId="52E9E048" w:rsidR="00167239" w:rsidRDefault="00167239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2.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管理用户</w:t>
            </w:r>
          </w:p>
        </w:tc>
      </w:tr>
      <w:tr w:rsidR="0020137E" w:rsidRPr="00636256" w14:paraId="2DA06B6E" w14:textId="77777777" w:rsidTr="00A2533D">
        <w:tc>
          <w:tcPr>
            <w:tcW w:w="1092" w:type="dxa"/>
          </w:tcPr>
          <w:p w14:paraId="29EC6FF2" w14:textId="6398AE58" w:rsidR="0020137E" w:rsidRDefault="0020137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CH_ID</w:t>
            </w:r>
          </w:p>
        </w:tc>
        <w:tc>
          <w:tcPr>
            <w:tcW w:w="1654" w:type="dxa"/>
          </w:tcPr>
          <w:p w14:paraId="6E8F4FB5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7" w:type="dxa"/>
          </w:tcPr>
          <w:p w14:paraId="0AF1C6D2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786527B3" w14:textId="77777777" w:rsidR="0020137E" w:rsidRPr="00636256" w:rsidRDefault="002013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5BB0EDD2" w14:textId="77777777" w:rsidR="0020137E" w:rsidRDefault="002013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0137E" w:rsidRPr="00636256" w14:paraId="1B55B57F" w14:textId="77777777" w:rsidTr="00A2533D">
        <w:tc>
          <w:tcPr>
            <w:tcW w:w="1092" w:type="dxa"/>
          </w:tcPr>
          <w:p w14:paraId="4EA8DE72" w14:textId="73655C21" w:rsidR="0020137E" w:rsidRDefault="0020137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HOTO</w:t>
            </w:r>
          </w:p>
        </w:tc>
        <w:tc>
          <w:tcPr>
            <w:tcW w:w="1654" w:type="dxa"/>
          </w:tcPr>
          <w:p w14:paraId="3F6A90C2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7" w:type="dxa"/>
          </w:tcPr>
          <w:p w14:paraId="7640380B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18B2E879" w14:textId="77777777" w:rsidR="0020137E" w:rsidRPr="00636256" w:rsidRDefault="002013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228D21C8" w14:textId="77777777" w:rsidR="0020137E" w:rsidRDefault="002013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0137E" w:rsidRPr="00636256" w14:paraId="51AC28E7" w14:textId="77777777" w:rsidTr="00A2533D">
        <w:tc>
          <w:tcPr>
            <w:tcW w:w="1092" w:type="dxa"/>
          </w:tcPr>
          <w:p w14:paraId="16D4CA9B" w14:textId="47225088" w:rsidR="0020137E" w:rsidRDefault="0020137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D_NO</w:t>
            </w:r>
          </w:p>
        </w:tc>
        <w:tc>
          <w:tcPr>
            <w:tcW w:w="1654" w:type="dxa"/>
          </w:tcPr>
          <w:p w14:paraId="7C6D5E04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7" w:type="dxa"/>
          </w:tcPr>
          <w:p w14:paraId="0ABCCB1F" w14:textId="77777777" w:rsidR="0020137E" w:rsidRDefault="002013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07C92DEC" w14:textId="77777777" w:rsidR="0020137E" w:rsidRPr="00636256" w:rsidRDefault="002013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4BF3590D" w14:textId="235B823C" w:rsidR="0020137E" w:rsidRDefault="00D2055B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nique</w:t>
            </w:r>
          </w:p>
        </w:tc>
      </w:tr>
      <w:tr w:rsidR="000C667E" w:rsidRPr="00636256" w14:paraId="556170E9" w14:textId="77777777" w:rsidTr="00A2533D">
        <w:tc>
          <w:tcPr>
            <w:tcW w:w="1092" w:type="dxa"/>
          </w:tcPr>
          <w:p w14:paraId="74F3C348" w14:textId="54D5FEA3" w:rsidR="000C667E" w:rsidRPr="00636256" w:rsidRDefault="00362A10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654" w:type="dxa"/>
          </w:tcPr>
          <w:p w14:paraId="46978782" w14:textId="30968A35" w:rsidR="000C667E" w:rsidRPr="00636256" w:rsidRDefault="00362A10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3E3664DD" w14:textId="2C846F53" w:rsidR="000C667E" w:rsidRPr="00636256" w:rsidRDefault="00905DB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2065" w:type="dxa"/>
          </w:tcPr>
          <w:p w14:paraId="47C83592" w14:textId="7780374A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66BC0039" w14:textId="2C84A37A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45237367" w14:textId="77777777" w:rsidTr="00A2533D">
        <w:tc>
          <w:tcPr>
            <w:tcW w:w="1092" w:type="dxa"/>
          </w:tcPr>
          <w:p w14:paraId="16356B32" w14:textId="1A40E8AD" w:rsidR="000C667E" w:rsidRPr="00636256" w:rsidRDefault="00362A10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654" w:type="dxa"/>
          </w:tcPr>
          <w:p w14:paraId="1A5E1AC2" w14:textId="3641F632" w:rsidR="000C667E" w:rsidRPr="0063625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273543CB" w14:textId="507243E4" w:rsidR="000C667E" w:rsidRPr="00636256" w:rsidRDefault="00905DB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2065" w:type="dxa"/>
          </w:tcPr>
          <w:p w14:paraId="417688E1" w14:textId="6EF87A3F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B6DFA2C" w14:textId="31A05563" w:rsidR="000C667E" w:rsidRDefault="000C667E" w:rsidP="0099763A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57DCE026" w14:textId="77777777" w:rsidTr="00A2533D">
        <w:tc>
          <w:tcPr>
            <w:tcW w:w="1092" w:type="dxa"/>
          </w:tcPr>
          <w:p w14:paraId="7C0F1559" w14:textId="22FB1938" w:rsidR="000C667E" w:rsidRPr="00636256" w:rsidDel="00EE177D" w:rsidRDefault="00362A10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654" w:type="dxa"/>
          </w:tcPr>
          <w:p w14:paraId="69B2FCDA" w14:textId="768DC005" w:rsidR="000C667E" w:rsidRPr="00636256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129B2B6A" w14:textId="1E5FBD31" w:rsidR="000C667E" w:rsidRPr="00636256" w:rsidRDefault="00905DBE" w:rsidP="00905DBE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   Sysdate</w:t>
            </w:r>
          </w:p>
        </w:tc>
        <w:tc>
          <w:tcPr>
            <w:tcW w:w="2065" w:type="dxa"/>
          </w:tcPr>
          <w:p w14:paraId="65DD2A6B" w14:textId="40E4F114" w:rsidR="000C667E" w:rsidRPr="00636256" w:rsidRDefault="000C667E" w:rsidP="00257BCB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0B12B73" w14:textId="2F6E98B4" w:rsidR="000C667E" w:rsidRDefault="000C667E" w:rsidP="00E42ED6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274F256B" w14:textId="77777777" w:rsidTr="00A2533D">
        <w:tc>
          <w:tcPr>
            <w:tcW w:w="1092" w:type="dxa"/>
          </w:tcPr>
          <w:p w14:paraId="4F8FF7EE" w14:textId="1E8D7E6C" w:rsidR="000C667E" w:rsidRPr="00EE177D" w:rsidRDefault="00362A10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654" w:type="dxa"/>
          </w:tcPr>
          <w:p w14:paraId="61275567" w14:textId="370C6E43" w:rsidR="000C667E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3D04387E" w14:textId="1F36F1BF" w:rsidR="000C667E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65F81F13" w14:textId="0F577848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ACD0BEB" w14:textId="46719B16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54826F0B" w14:textId="77777777" w:rsidTr="00A2533D">
        <w:tc>
          <w:tcPr>
            <w:tcW w:w="1092" w:type="dxa"/>
          </w:tcPr>
          <w:p w14:paraId="225B34D8" w14:textId="60DA40E6" w:rsidR="000C667E" w:rsidRPr="00283DBA" w:rsidRDefault="00362A10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654" w:type="dxa"/>
          </w:tcPr>
          <w:p w14:paraId="2006F413" w14:textId="72EED023" w:rsidR="000C667E" w:rsidRDefault="00EF3AB6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45CE39D2" w14:textId="55830A82" w:rsidR="000C667E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138CFA9E" w14:textId="4B458FE4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22774442" w14:textId="04C31692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4C9F2FF1" w14:textId="77777777" w:rsidTr="00A2533D">
        <w:tc>
          <w:tcPr>
            <w:tcW w:w="1092" w:type="dxa"/>
          </w:tcPr>
          <w:p w14:paraId="2AEAD562" w14:textId="0F9BDE85" w:rsidR="000C667E" w:rsidRPr="00283DBA" w:rsidRDefault="000C667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54" w:type="dxa"/>
          </w:tcPr>
          <w:p w14:paraId="0E08E905" w14:textId="21B749ED" w:rsidR="000C667E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7" w:type="dxa"/>
          </w:tcPr>
          <w:p w14:paraId="06E0252F" w14:textId="076751BC" w:rsidR="000C667E" w:rsidRDefault="000C667E" w:rsidP="00254CD5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5FFF30AC" w14:textId="581A637B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5BFB23F4" w14:textId="1C96968D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0C667E" w:rsidRPr="00636256" w14:paraId="14639359" w14:textId="77777777" w:rsidTr="00A2533D">
        <w:tc>
          <w:tcPr>
            <w:tcW w:w="1092" w:type="dxa"/>
          </w:tcPr>
          <w:p w14:paraId="11FF0466" w14:textId="4AE3E1B6" w:rsidR="000C667E" w:rsidRPr="00283DBA" w:rsidRDefault="000C667E" w:rsidP="00095FBC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54" w:type="dxa"/>
          </w:tcPr>
          <w:p w14:paraId="7F587A58" w14:textId="65D581DD" w:rsidR="000C667E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7" w:type="dxa"/>
          </w:tcPr>
          <w:p w14:paraId="005A7224" w14:textId="76BDAE52" w:rsidR="000C667E" w:rsidRDefault="000C667E" w:rsidP="00855FB7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28D97F69" w14:textId="449A83C3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3AF998B1" w14:textId="69B44A7D" w:rsidR="000C667E" w:rsidRDefault="000C667E" w:rsidP="003C1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70F520ED" w14:textId="77777777" w:rsidR="003E0698" w:rsidRPr="00636256" w:rsidRDefault="003E0698" w:rsidP="00DE4FA6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636256">
        <w:rPr>
          <w:rFonts w:ascii="Imago" w:eastAsiaTheme="majorEastAsia" w:hAnsi="Imago" w:cs="Arial"/>
          <w:iCs/>
          <w:sz w:val="20"/>
          <w:szCs w:val="20"/>
        </w:rPr>
        <w:t>功能按钮</w:t>
      </w:r>
      <w:r w:rsidR="00D31897" w:rsidRPr="00636256">
        <w:rPr>
          <w:rFonts w:ascii="Imago" w:eastAsiaTheme="majorEastAsia" w:hAnsi="Imago" w:cs="Arial"/>
          <w:iCs/>
          <w:sz w:val="20"/>
          <w:szCs w:val="20"/>
        </w:rPr>
        <w:t>：</w:t>
      </w:r>
    </w:p>
    <w:p w14:paraId="06FD1F6F" w14:textId="67679DAA" w:rsidR="00E24F7B" w:rsidRPr="00636256" w:rsidRDefault="00362A10" w:rsidP="006875AE">
      <w:pPr>
        <w:pStyle w:val="af0"/>
        <w:numPr>
          <w:ilvl w:val="0"/>
          <w:numId w:val="16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4CFAC32E" w14:textId="7E204EA0" w:rsidR="009A6100" w:rsidRPr="00636256" w:rsidRDefault="00362A10" w:rsidP="006875AE">
      <w:pPr>
        <w:pStyle w:val="af0"/>
        <w:numPr>
          <w:ilvl w:val="0"/>
          <w:numId w:val="16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6E7BDDFB" w14:textId="557A3205" w:rsidR="003422B5" w:rsidRDefault="00362A10" w:rsidP="006875AE">
      <w:pPr>
        <w:pStyle w:val="af0"/>
        <w:numPr>
          <w:ilvl w:val="0"/>
          <w:numId w:val="16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153C9287" w14:textId="083B585C" w:rsidR="00905DBE" w:rsidRDefault="00625170" w:rsidP="006875AE">
      <w:pPr>
        <w:pStyle w:val="af0"/>
        <w:ind w:left="204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</w:t>
      </w:r>
      <w:r w:rsidR="00905DBE"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3327B294" w14:textId="55A2D4F3" w:rsidR="00477005" w:rsidRDefault="00477005" w:rsidP="006875AE">
      <w:pPr>
        <w:pStyle w:val="af0"/>
        <w:numPr>
          <w:ilvl w:val="0"/>
          <w:numId w:val="16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3073FBBB" w14:textId="77777777" w:rsidR="00EA082B" w:rsidRDefault="00A00701" w:rsidP="00DE4FA6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="00337890" w:rsidRPr="00636256">
        <w:rPr>
          <w:rFonts w:ascii="Imago" w:eastAsiaTheme="majorEastAsia" w:hAnsi="Imago" w:cs="Arial"/>
          <w:iCs/>
          <w:sz w:val="20"/>
          <w:szCs w:val="20"/>
        </w:rPr>
        <w:t>操作</w:t>
      </w:r>
      <w:r w:rsidR="00AD5920" w:rsidRPr="00636256">
        <w:rPr>
          <w:rFonts w:ascii="Imago" w:eastAsiaTheme="majorEastAsia" w:hAnsi="Imago" w:cs="Arial"/>
          <w:iCs/>
          <w:sz w:val="20"/>
          <w:szCs w:val="20"/>
        </w:rPr>
        <w:t>：</w:t>
      </w:r>
    </w:p>
    <w:p w14:paraId="2455B32A" w14:textId="77777777" w:rsidR="00EE520D" w:rsidRPr="00636256" w:rsidRDefault="00EE520D" w:rsidP="006875AE">
      <w:pPr>
        <w:pStyle w:val="af0"/>
        <w:numPr>
          <w:ilvl w:val="0"/>
          <w:numId w:val="111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06C71120" w14:textId="77777777" w:rsidR="00EE520D" w:rsidRDefault="00EE520D" w:rsidP="006875AE">
      <w:pPr>
        <w:pStyle w:val="af0"/>
        <w:numPr>
          <w:ilvl w:val="0"/>
          <w:numId w:val="111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00255D66" w14:textId="17600768" w:rsidR="00122E00" w:rsidRPr="00636256" w:rsidRDefault="004053F5" w:rsidP="006875AE">
      <w:pPr>
        <w:pStyle w:val="af0"/>
        <w:ind w:left="198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 w:rsidR="00122E00">
        <w:rPr>
          <w:rFonts w:ascii="Imago" w:eastAsiaTheme="majorEastAsia" w:hAnsi="Imago" w:cs="Arial" w:hint="eastAsia"/>
          <w:iCs/>
          <w:sz w:val="20"/>
          <w:szCs w:val="20"/>
        </w:rPr>
        <w:t>修改新增角色增加用户权限</w:t>
      </w:r>
    </w:p>
    <w:p w14:paraId="37286920" w14:textId="1DE8BB50" w:rsidR="00EE520D" w:rsidRDefault="00EE520D" w:rsidP="006875AE">
      <w:pPr>
        <w:pStyle w:val="af0"/>
        <w:numPr>
          <w:ilvl w:val="0"/>
          <w:numId w:val="111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68EC4EF3" w14:textId="4C9DC008" w:rsidR="00EE520D" w:rsidRPr="00636256" w:rsidRDefault="00EE520D" w:rsidP="006875AE">
      <w:pPr>
        <w:pStyle w:val="af0"/>
        <w:numPr>
          <w:ilvl w:val="0"/>
          <w:numId w:val="111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2AE9BE5B" w14:textId="3BB76DAC" w:rsidR="00475131" w:rsidRDefault="00475131" w:rsidP="00475131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636256">
        <w:rPr>
          <w:rFonts w:ascii="Imago" w:eastAsiaTheme="majorEastAsia" w:hAnsi="Imago" w:cs="Arial"/>
          <w:iCs/>
          <w:sz w:val="20"/>
          <w:szCs w:val="20"/>
        </w:rPr>
        <w:t>数据显示：</w:t>
      </w:r>
    </w:p>
    <w:p w14:paraId="64386393" w14:textId="00317483" w:rsidR="00032401" w:rsidRDefault="00FA317D" w:rsidP="00475131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依据用户名称查询用户资料</w:t>
      </w:r>
    </w:p>
    <w:p w14:paraId="715DD2D2" w14:textId="15959A8C" w:rsidR="000E6A11" w:rsidRDefault="00DE3BFA" w:rsidP="000E6A11">
      <w:pPr>
        <w:pStyle w:val="af0"/>
        <w:numPr>
          <w:ilvl w:val="0"/>
          <w:numId w:val="1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lastRenderedPageBreak/>
        <w:t>备注说明</w:t>
      </w:r>
      <w:r w:rsidR="00337890" w:rsidRPr="00636256">
        <w:rPr>
          <w:rFonts w:ascii="Imago" w:eastAsiaTheme="majorEastAsia" w:hAnsi="Imago" w:cs="Arial"/>
          <w:iCs/>
          <w:sz w:val="20"/>
          <w:szCs w:val="20"/>
        </w:rPr>
        <w:t>:</w:t>
      </w:r>
    </w:p>
    <w:p w14:paraId="59BFB57A" w14:textId="77777777" w:rsidR="00362CF1" w:rsidRDefault="00362CF1" w:rsidP="00362CF1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2AA1E662" w14:textId="77777777" w:rsidR="00362CF1" w:rsidRPr="00F763DA" w:rsidRDefault="00362CF1" w:rsidP="00362CF1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64243691" w14:textId="011A80DA" w:rsidR="000E6A11" w:rsidRPr="00FE2B2B" w:rsidRDefault="00CD77BC" w:rsidP="006875AE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角色设定</w:t>
      </w:r>
    </w:p>
    <w:p w14:paraId="1536CEC3" w14:textId="74B38755" w:rsidR="00DE3BFA" w:rsidRPr="006875AE" w:rsidRDefault="000E6A11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6875AE">
        <w:rPr>
          <w:rFonts w:ascii="Imago" w:eastAsiaTheme="majorEastAsia" w:hAnsi="Imago" w:cs="Arial" w:hint="eastAsia"/>
          <w:iCs/>
          <w:sz w:val="20"/>
          <w:szCs w:val="20"/>
        </w:rPr>
        <w:t>功能介绍：新增</w:t>
      </w:r>
      <w:r w:rsidRPr="006875AE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Pr="006875AE"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 w:rsidRPr="006875AE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Pr="006875AE">
        <w:rPr>
          <w:rFonts w:ascii="Imago" w:eastAsiaTheme="majorEastAsia" w:hAnsi="Imago" w:cs="Arial" w:hint="eastAsia"/>
          <w:iCs/>
          <w:sz w:val="20"/>
          <w:szCs w:val="20"/>
        </w:rPr>
        <w:t>停用角色</w:t>
      </w:r>
    </w:p>
    <w:p w14:paraId="3E894341" w14:textId="7A247C9E" w:rsidR="003812DA" w:rsidRDefault="003812DA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>
        <w:rPr>
          <w:rFonts w:ascii="Imago" w:eastAsiaTheme="majorEastAsia" w:hAnsi="Imago" w:cs="Arial" w:hint="eastAsia"/>
          <w:iCs/>
          <w:sz w:val="20"/>
          <w:szCs w:val="20"/>
        </w:rPr>
        <w:t>：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822"/>
        <w:gridCol w:w="1347"/>
        <w:gridCol w:w="1360"/>
        <w:gridCol w:w="1710"/>
        <w:gridCol w:w="1789"/>
      </w:tblGrid>
      <w:tr w:rsidR="003812DA" w:rsidRPr="00636256" w14:paraId="5EA0C61F" w14:textId="77777777" w:rsidTr="00A2533D">
        <w:tc>
          <w:tcPr>
            <w:tcW w:w="1842" w:type="dxa"/>
          </w:tcPr>
          <w:p w14:paraId="4242271C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423" w:type="dxa"/>
          </w:tcPr>
          <w:p w14:paraId="7EE32327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01" w:type="dxa"/>
          </w:tcPr>
          <w:p w14:paraId="6AC88208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798" w:type="dxa"/>
          </w:tcPr>
          <w:p w14:paraId="29315848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860" w:type="dxa"/>
          </w:tcPr>
          <w:p w14:paraId="651480DF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3812DA" w:rsidRPr="00636256" w14:paraId="331A243D" w14:textId="77777777" w:rsidTr="00A2533D">
        <w:tc>
          <w:tcPr>
            <w:tcW w:w="1842" w:type="dxa"/>
          </w:tcPr>
          <w:p w14:paraId="58DD8EAB" w14:textId="521CA106" w:rsidR="003812DA" w:rsidRPr="00636256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ROLE</w:t>
            </w:r>
            <w:r w:rsidR="003812D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ID</w:t>
            </w:r>
          </w:p>
        </w:tc>
        <w:tc>
          <w:tcPr>
            <w:tcW w:w="1423" w:type="dxa"/>
          </w:tcPr>
          <w:p w14:paraId="46B7162E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01" w:type="dxa"/>
          </w:tcPr>
          <w:p w14:paraId="78DAB74D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79B707F2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7DB8BC3B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5D56A132" w14:textId="77777777" w:rsidTr="00A2533D">
        <w:tc>
          <w:tcPr>
            <w:tcW w:w="1842" w:type="dxa"/>
          </w:tcPr>
          <w:p w14:paraId="0CECF4EE" w14:textId="0C16CD85" w:rsidR="003812DA" w:rsidRPr="00636256" w:rsidDel="00EE177D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ROLE_NAME</w:t>
            </w:r>
          </w:p>
        </w:tc>
        <w:tc>
          <w:tcPr>
            <w:tcW w:w="1423" w:type="dxa"/>
          </w:tcPr>
          <w:p w14:paraId="797D0DD9" w14:textId="50E924AE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1" w:type="dxa"/>
          </w:tcPr>
          <w:p w14:paraId="4D89314C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23350701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445A7566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0181140D" w14:textId="77777777" w:rsidTr="00A2533D">
        <w:tc>
          <w:tcPr>
            <w:tcW w:w="1842" w:type="dxa"/>
          </w:tcPr>
          <w:p w14:paraId="5F72DE84" w14:textId="2E9CD020" w:rsidR="003812DA" w:rsidRPr="00636256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ROLE_DESC</w:t>
            </w:r>
          </w:p>
        </w:tc>
        <w:tc>
          <w:tcPr>
            <w:tcW w:w="1423" w:type="dxa"/>
          </w:tcPr>
          <w:p w14:paraId="54CF689C" w14:textId="1B3104E0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1" w:type="dxa"/>
          </w:tcPr>
          <w:p w14:paraId="33ED0FC6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2882F65F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43327360" w14:textId="2C579612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F238EC" w:rsidRPr="00636256" w14:paraId="7035FA4F" w14:textId="77777777" w:rsidTr="00A2533D">
        <w:tc>
          <w:tcPr>
            <w:tcW w:w="1842" w:type="dxa"/>
          </w:tcPr>
          <w:p w14:paraId="5CC32383" w14:textId="4154FAA3" w:rsidR="00F238EC" w:rsidRDefault="00F238EC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ROGRAM</w:t>
            </w:r>
          </w:p>
        </w:tc>
        <w:tc>
          <w:tcPr>
            <w:tcW w:w="1423" w:type="dxa"/>
          </w:tcPr>
          <w:p w14:paraId="453642D7" w14:textId="74201F0C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1" w:type="dxa"/>
          </w:tcPr>
          <w:p w14:paraId="4DAEFB4F" w14:textId="77777777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4CEBF14C" w14:textId="77777777" w:rsidR="00F238EC" w:rsidRPr="00636256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1294C428" w14:textId="77777777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F238EC" w:rsidRPr="00636256" w14:paraId="59758147" w14:textId="77777777" w:rsidTr="00A2533D">
        <w:tc>
          <w:tcPr>
            <w:tcW w:w="1842" w:type="dxa"/>
          </w:tcPr>
          <w:p w14:paraId="060FB3F7" w14:textId="1044260F" w:rsidR="00F238EC" w:rsidRDefault="00F238EC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FUNCTION</w:t>
            </w:r>
          </w:p>
        </w:tc>
        <w:tc>
          <w:tcPr>
            <w:tcW w:w="1423" w:type="dxa"/>
          </w:tcPr>
          <w:p w14:paraId="2377BD76" w14:textId="2174C68D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1" w:type="dxa"/>
          </w:tcPr>
          <w:p w14:paraId="43AC0A38" w14:textId="77777777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3A10E295" w14:textId="77777777" w:rsidR="00F238EC" w:rsidRPr="00636256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34D1389C" w14:textId="77777777" w:rsidR="00F238EC" w:rsidRDefault="00F238E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2ECBA5D0" w14:textId="77777777" w:rsidTr="00A2533D">
        <w:tc>
          <w:tcPr>
            <w:tcW w:w="1842" w:type="dxa"/>
          </w:tcPr>
          <w:p w14:paraId="4FEAF8F5" w14:textId="41AECB7B" w:rsidR="003812DA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423" w:type="dxa"/>
          </w:tcPr>
          <w:p w14:paraId="045DBEBA" w14:textId="2F38DB1C" w:rsidR="003812DA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1" w:type="dxa"/>
          </w:tcPr>
          <w:p w14:paraId="1B6A9DD8" w14:textId="69C11468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798" w:type="dxa"/>
          </w:tcPr>
          <w:p w14:paraId="64362AC1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0D130C4D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5B814DF6" w14:textId="77777777" w:rsidTr="00A2533D">
        <w:tc>
          <w:tcPr>
            <w:tcW w:w="1842" w:type="dxa"/>
          </w:tcPr>
          <w:p w14:paraId="55A4ED1C" w14:textId="50ED77FF" w:rsidR="003812DA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423" w:type="dxa"/>
          </w:tcPr>
          <w:p w14:paraId="33292F21" w14:textId="28E02962" w:rsidR="003812DA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1" w:type="dxa"/>
          </w:tcPr>
          <w:p w14:paraId="4E01C44D" w14:textId="071DC7A4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798" w:type="dxa"/>
          </w:tcPr>
          <w:p w14:paraId="34D4AA78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5D9C9808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46C9D79E" w14:textId="77777777" w:rsidTr="00A2533D">
        <w:tc>
          <w:tcPr>
            <w:tcW w:w="1842" w:type="dxa"/>
          </w:tcPr>
          <w:p w14:paraId="0A98B528" w14:textId="7BA9D3F0" w:rsidR="003812DA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423" w:type="dxa"/>
          </w:tcPr>
          <w:p w14:paraId="1F6A6A64" w14:textId="3AA066E0" w:rsidR="003812DA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1" w:type="dxa"/>
          </w:tcPr>
          <w:p w14:paraId="50805445" w14:textId="08891F98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662DC204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318141E6" w14:textId="657D072C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55123127" w14:textId="77777777" w:rsidTr="00A2533D">
        <w:tc>
          <w:tcPr>
            <w:tcW w:w="1842" w:type="dxa"/>
          </w:tcPr>
          <w:p w14:paraId="486191AE" w14:textId="13057D99" w:rsidR="003812DA" w:rsidRPr="00636256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423" w:type="dxa"/>
          </w:tcPr>
          <w:p w14:paraId="621E8C69" w14:textId="369763C9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1" w:type="dxa"/>
          </w:tcPr>
          <w:p w14:paraId="48FD8DEE" w14:textId="46FDBADC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798" w:type="dxa"/>
          </w:tcPr>
          <w:p w14:paraId="423AD1FB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659660F3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812DA" w:rsidRPr="00636256" w14:paraId="0F14025A" w14:textId="77777777" w:rsidTr="00A2533D">
        <w:tc>
          <w:tcPr>
            <w:tcW w:w="1842" w:type="dxa"/>
          </w:tcPr>
          <w:p w14:paraId="35F48E12" w14:textId="3A60A67F" w:rsidR="003812DA" w:rsidRPr="00636256" w:rsidRDefault="007E7B6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423" w:type="dxa"/>
          </w:tcPr>
          <w:p w14:paraId="01FB0768" w14:textId="0AE8F7B0" w:rsidR="003812DA" w:rsidRPr="00636256" w:rsidRDefault="007E7B6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1" w:type="dxa"/>
          </w:tcPr>
          <w:p w14:paraId="1657E378" w14:textId="61DA7084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798" w:type="dxa"/>
          </w:tcPr>
          <w:p w14:paraId="44BE3F66" w14:textId="77777777" w:rsidR="003812DA" w:rsidRPr="00636256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60" w:type="dxa"/>
          </w:tcPr>
          <w:p w14:paraId="5192FD80" w14:textId="77777777" w:rsidR="003812DA" w:rsidRDefault="003812D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64CDB268" w14:textId="77777777" w:rsidR="003812DA" w:rsidRPr="000E6A11" w:rsidRDefault="003812DA" w:rsidP="003812DA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72A6DC03" w14:textId="40D29862" w:rsidR="005A318C" w:rsidRDefault="005A318C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1D9ED34B" w14:textId="77777777" w:rsidR="009366D1" w:rsidRPr="00636256" w:rsidRDefault="009366D1" w:rsidP="009366D1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711CA0DC" w14:textId="77777777" w:rsidR="009366D1" w:rsidRPr="00636256" w:rsidRDefault="009366D1" w:rsidP="009366D1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72541619" w14:textId="77777777" w:rsidR="009366D1" w:rsidRDefault="009366D1" w:rsidP="009366D1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1EE0B8CA" w14:textId="4AA5955B" w:rsidR="009366D1" w:rsidRDefault="009366D1" w:rsidP="009366D1">
      <w:pPr>
        <w:pStyle w:val="af0"/>
        <w:ind w:left="148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 w:rsidR="006875AE">
        <w:rPr>
          <w:rFonts w:ascii="Imago" w:eastAsiaTheme="majorEastAsia" w:hAnsi="Imago" w:cs="Arial" w:hint="eastAsia"/>
          <w:iCs/>
          <w:sz w:val="20"/>
          <w:szCs w:val="20"/>
        </w:rPr>
        <w:t xml:space="preserve">     </w:t>
      </w:r>
      <w:r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2E1DF307" w14:textId="77777777" w:rsidR="009366D1" w:rsidRDefault="009366D1" w:rsidP="009366D1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3BF769B3" w14:textId="77777777" w:rsidR="009366D1" w:rsidRDefault="009366D1" w:rsidP="009366D1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3B43A49A" w14:textId="77777777" w:rsidR="00DE3BFA" w:rsidRDefault="00B15E21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用户操作：</w:t>
      </w:r>
    </w:p>
    <w:p w14:paraId="50A2274B" w14:textId="77777777" w:rsidR="007E7B6A" w:rsidRPr="00636256" w:rsidRDefault="007E7B6A" w:rsidP="00DE7939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77CA3EEF" w14:textId="77777777" w:rsidR="007E7B6A" w:rsidRDefault="007E7B6A" w:rsidP="00DE7939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7BCF53FE" w14:textId="3D22BB53" w:rsidR="00F736CC" w:rsidRPr="00636256" w:rsidRDefault="00F736CC" w:rsidP="00DE7939">
      <w:pPr>
        <w:pStyle w:val="af0"/>
        <w:ind w:left="204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</w:t>
      </w:r>
      <w:r>
        <w:rPr>
          <w:rFonts w:ascii="Imago" w:eastAsiaTheme="majorEastAsia" w:hAnsi="Imago" w:cs="Arial" w:hint="eastAsia"/>
          <w:iCs/>
          <w:sz w:val="20"/>
          <w:szCs w:val="20"/>
        </w:rPr>
        <w:t>修改设定对应的</w:t>
      </w:r>
      <w:r>
        <w:rPr>
          <w:rFonts w:ascii="Imago" w:eastAsiaTheme="majorEastAsia" w:hAnsi="Imago" w:cs="Arial" w:hint="eastAsia"/>
          <w:iCs/>
          <w:sz w:val="20"/>
          <w:szCs w:val="20"/>
        </w:rPr>
        <w:t>Program and function</w:t>
      </w:r>
    </w:p>
    <w:p w14:paraId="24DD5D19" w14:textId="77777777" w:rsidR="007E7B6A" w:rsidRDefault="007E7B6A" w:rsidP="00DE7939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5B494EBD" w14:textId="77777777" w:rsidR="007E7B6A" w:rsidRPr="00636256" w:rsidRDefault="007E7B6A" w:rsidP="00DE7939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123A7F07" w14:textId="48D11EDD" w:rsidR="00F111AF" w:rsidRPr="00F111AF" w:rsidRDefault="00F111AF" w:rsidP="00DE7939">
      <w:pPr>
        <w:pStyle w:val="af0"/>
        <w:ind w:left="1272" w:firstLineChars="0" w:firstLine="0"/>
        <w:rPr>
          <w:rFonts w:ascii="Imago" w:eastAsiaTheme="majorEastAsia" w:hAnsi="Imago" w:cstheme="minorBidi" w:hint="eastAsia"/>
          <w:szCs w:val="21"/>
        </w:rPr>
      </w:pPr>
    </w:p>
    <w:p w14:paraId="53D96DC9" w14:textId="11DD6660" w:rsidR="00F111AF" w:rsidRDefault="00F111AF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数据显示：</w:t>
      </w:r>
    </w:p>
    <w:p w14:paraId="75AD2D57" w14:textId="2115F6A0" w:rsidR="00F111AF" w:rsidRDefault="00200B6A" w:rsidP="00F111AF">
      <w:pPr>
        <w:pStyle w:val="af0"/>
        <w:ind w:left="1068" w:firstLineChars="0" w:firstLine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</w:t>
      </w:r>
      <w:r w:rsidR="00F111AF">
        <w:rPr>
          <w:rFonts w:ascii="Imago" w:eastAsiaTheme="majorEastAsia" w:hAnsi="Imago" w:cs="Arial" w:hint="eastAsia"/>
          <w:iCs/>
          <w:sz w:val="20"/>
          <w:szCs w:val="20"/>
        </w:rPr>
        <w:t>依据角色名称查询角色资料</w:t>
      </w:r>
    </w:p>
    <w:p w14:paraId="22B4F238" w14:textId="77777777" w:rsidR="00B15E21" w:rsidRDefault="00037973" w:rsidP="006875AE">
      <w:pPr>
        <w:pStyle w:val="af0"/>
        <w:numPr>
          <w:ilvl w:val="0"/>
          <w:numId w:val="132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27AB18B8" w14:textId="77777777" w:rsidR="007C78EB" w:rsidRDefault="007C78EB" w:rsidP="007C78EB">
      <w:pPr>
        <w:pStyle w:val="af0"/>
        <w:ind w:left="1068" w:firstLineChars="0" w:firstLine="0"/>
        <w:rPr>
          <w:rFonts w:ascii="Imago" w:eastAsiaTheme="majorEastAsia" w:hAnsi="Imago" w:cstheme="minorBidi" w:hint="eastAsia"/>
          <w:szCs w:val="21"/>
        </w:rPr>
      </w:pPr>
    </w:p>
    <w:p w14:paraId="4C801307" w14:textId="428ABCF8" w:rsidR="00FF65B5" w:rsidRPr="007C78EB" w:rsidRDefault="007C78EB" w:rsidP="00101578">
      <w:pPr>
        <w:pStyle w:val="af0"/>
        <w:numPr>
          <w:ilvl w:val="3"/>
          <w:numId w:val="1"/>
        </w:numPr>
        <w:tabs>
          <w:tab w:val="left" w:pos="180"/>
        </w:tabs>
        <w:ind w:firstLineChars="0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 xml:space="preserve">     </w:t>
      </w:r>
      <w:r w:rsidRPr="007C78EB">
        <w:rPr>
          <w:rFonts w:ascii="Imago" w:eastAsiaTheme="majorEastAsia" w:hAnsi="Imago" w:cstheme="minorBidi" w:hint="eastAsia"/>
          <w:b/>
          <w:szCs w:val="21"/>
        </w:rPr>
        <w:t>用户权限设定</w:t>
      </w:r>
    </w:p>
    <w:p w14:paraId="2AB33630" w14:textId="5F2C200D" w:rsidR="004E06C4" w:rsidRPr="00101578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101578">
        <w:rPr>
          <w:rFonts w:ascii="Imago" w:eastAsiaTheme="majorEastAsia" w:hAnsi="Imago" w:cs="Arial" w:hint="eastAsia"/>
          <w:iCs/>
          <w:sz w:val="20"/>
          <w:szCs w:val="20"/>
        </w:rPr>
        <w:t>功能介绍：</w:t>
      </w:r>
      <w:r w:rsidR="00903056" w:rsidRPr="00101578">
        <w:rPr>
          <w:rFonts w:ascii="Imago" w:eastAsiaTheme="majorEastAsia" w:hAnsi="Imago" w:cs="Arial" w:hint="eastAsia"/>
          <w:iCs/>
          <w:sz w:val="20"/>
          <w:szCs w:val="20"/>
        </w:rPr>
        <w:t>新增</w:t>
      </w:r>
      <w:r w:rsidR="00903056" w:rsidRPr="00101578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903056" w:rsidRPr="00101578">
        <w:rPr>
          <w:rFonts w:ascii="Imago" w:eastAsiaTheme="majorEastAsia" w:hAnsi="Imago" w:cs="Arial" w:hint="eastAsia"/>
          <w:iCs/>
          <w:sz w:val="20"/>
          <w:szCs w:val="20"/>
        </w:rPr>
        <w:t>移除</w:t>
      </w:r>
      <w:r w:rsidR="0058532A" w:rsidRPr="00101578"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101578">
        <w:rPr>
          <w:rFonts w:ascii="Imago" w:eastAsiaTheme="majorEastAsia" w:hAnsi="Imago" w:cs="Arial" w:hint="eastAsia"/>
          <w:iCs/>
          <w:sz w:val="20"/>
          <w:szCs w:val="20"/>
        </w:rPr>
        <w:t>角色</w:t>
      </w:r>
      <w:r w:rsidR="00223145" w:rsidRPr="00101578">
        <w:rPr>
          <w:rFonts w:ascii="Imago" w:eastAsiaTheme="majorEastAsia" w:hAnsi="Imago" w:cs="Arial" w:hint="eastAsia"/>
          <w:iCs/>
          <w:sz w:val="20"/>
          <w:szCs w:val="20"/>
        </w:rPr>
        <w:t>或角色指定用户</w:t>
      </w:r>
    </w:p>
    <w:p w14:paraId="3832A84E" w14:textId="77777777" w:rsidR="004E06C4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>
        <w:rPr>
          <w:rFonts w:ascii="Imago" w:eastAsiaTheme="majorEastAsia" w:hAnsi="Imago" w:cs="Arial" w:hint="eastAsia"/>
          <w:iCs/>
          <w:sz w:val="20"/>
          <w:szCs w:val="20"/>
        </w:rPr>
        <w:t>：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572"/>
        <w:gridCol w:w="1416"/>
        <w:gridCol w:w="1397"/>
        <w:gridCol w:w="1790"/>
        <w:gridCol w:w="1853"/>
      </w:tblGrid>
      <w:tr w:rsidR="004E06C4" w:rsidRPr="00636256" w14:paraId="066AE811" w14:textId="77777777" w:rsidTr="00A2533D">
        <w:tc>
          <w:tcPr>
            <w:tcW w:w="1002" w:type="dxa"/>
          </w:tcPr>
          <w:p w14:paraId="0A6F7C26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654" w:type="dxa"/>
          </w:tcPr>
          <w:p w14:paraId="71FA800A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527" w:type="dxa"/>
          </w:tcPr>
          <w:p w14:paraId="320EEF5A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2065" w:type="dxa"/>
          </w:tcPr>
          <w:p w14:paraId="020122F2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2076" w:type="dxa"/>
          </w:tcPr>
          <w:p w14:paraId="00A649D4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4E06C4" w:rsidRPr="00636256" w14:paraId="296B53D8" w14:textId="77777777" w:rsidTr="00A2533D">
        <w:tc>
          <w:tcPr>
            <w:tcW w:w="1002" w:type="dxa"/>
          </w:tcPr>
          <w:p w14:paraId="4E55986E" w14:textId="77777777" w:rsidR="004E06C4" w:rsidRPr="00636256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ROLE_ID</w:t>
            </w:r>
          </w:p>
        </w:tc>
        <w:tc>
          <w:tcPr>
            <w:tcW w:w="1654" w:type="dxa"/>
          </w:tcPr>
          <w:p w14:paraId="44C58CE2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69BA8CBF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34B662A4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53F2EC98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1CBDFBB7" w14:textId="77777777" w:rsidTr="00A2533D">
        <w:tc>
          <w:tcPr>
            <w:tcW w:w="1002" w:type="dxa"/>
          </w:tcPr>
          <w:p w14:paraId="157C4A08" w14:textId="23342C13" w:rsidR="004E06C4" w:rsidRPr="00636256" w:rsidDel="00EE177D" w:rsidRDefault="00A96C15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ID</w:t>
            </w:r>
          </w:p>
        </w:tc>
        <w:tc>
          <w:tcPr>
            <w:tcW w:w="1654" w:type="dxa"/>
          </w:tcPr>
          <w:p w14:paraId="5C30D019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57AC3BF4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0584D690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5427FA66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3DE91129" w14:textId="77777777" w:rsidTr="00A2533D">
        <w:tc>
          <w:tcPr>
            <w:tcW w:w="1002" w:type="dxa"/>
          </w:tcPr>
          <w:p w14:paraId="222A6732" w14:textId="77777777" w:rsidR="004E06C4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654" w:type="dxa"/>
          </w:tcPr>
          <w:p w14:paraId="4FC5B00C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6DFF8FC1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2065" w:type="dxa"/>
          </w:tcPr>
          <w:p w14:paraId="003ABF53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68CA8F51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5B6570BA" w14:textId="77777777" w:rsidTr="00A2533D">
        <w:tc>
          <w:tcPr>
            <w:tcW w:w="1002" w:type="dxa"/>
          </w:tcPr>
          <w:p w14:paraId="314427FD" w14:textId="77777777" w:rsidR="004E06C4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654" w:type="dxa"/>
          </w:tcPr>
          <w:p w14:paraId="1EBEE370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1C2800F4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2065" w:type="dxa"/>
          </w:tcPr>
          <w:p w14:paraId="45B94C22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0AA96BB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1849F7A9" w14:textId="77777777" w:rsidTr="00A2533D">
        <w:tc>
          <w:tcPr>
            <w:tcW w:w="1002" w:type="dxa"/>
          </w:tcPr>
          <w:p w14:paraId="5DA285E1" w14:textId="77777777" w:rsidR="004E06C4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lastRenderedPageBreak/>
              <w:t>CREATE_BY</w:t>
            </w:r>
          </w:p>
        </w:tc>
        <w:tc>
          <w:tcPr>
            <w:tcW w:w="1654" w:type="dxa"/>
          </w:tcPr>
          <w:p w14:paraId="3EF701AC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250803C5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3F855FB4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AB54CA3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6915FF16" w14:textId="77777777" w:rsidTr="00A2533D">
        <w:tc>
          <w:tcPr>
            <w:tcW w:w="1002" w:type="dxa"/>
          </w:tcPr>
          <w:p w14:paraId="68AEDE31" w14:textId="77777777" w:rsidR="004E06C4" w:rsidRPr="00636256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654" w:type="dxa"/>
          </w:tcPr>
          <w:p w14:paraId="178EE8CD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6085C2A2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2065" w:type="dxa"/>
          </w:tcPr>
          <w:p w14:paraId="0688A99B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43DF503D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E06C4" w:rsidRPr="00636256" w14:paraId="73390781" w14:textId="77777777" w:rsidTr="00A2533D">
        <w:tc>
          <w:tcPr>
            <w:tcW w:w="1002" w:type="dxa"/>
          </w:tcPr>
          <w:p w14:paraId="0BE7E169" w14:textId="77777777" w:rsidR="004E06C4" w:rsidRPr="00636256" w:rsidRDefault="004E06C4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654" w:type="dxa"/>
          </w:tcPr>
          <w:p w14:paraId="59BF3AA1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18392941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63F05244" w14:textId="77777777" w:rsidR="004E06C4" w:rsidRPr="00636256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1590E8A0" w14:textId="77777777" w:rsidR="004E06C4" w:rsidRDefault="004E06C4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6DE1E7B5" w14:textId="77777777" w:rsidR="004E06C4" w:rsidRPr="000E6A11" w:rsidRDefault="004E06C4" w:rsidP="004E06C4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0E82F0BC" w14:textId="77777777" w:rsidR="004E06C4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505A1804" w14:textId="77777777" w:rsidR="004E06C4" w:rsidRPr="00636256" w:rsidRDefault="004E06C4" w:rsidP="004E06C4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2B582261" w14:textId="46998F88" w:rsidR="004E06C4" w:rsidRPr="00636256" w:rsidRDefault="00E37463" w:rsidP="004E06C4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移除</w:t>
      </w:r>
    </w:p>
    <w:p w14:paraId="6F2B9D4E" w14:textId="77777777" w:rsidR="004E06C4" w:rsidRDefault="004E06C4" w:rsidP="004E06C4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773EB0C5" w14:textId="77777777" w:rsidR="004E06C4" w:rsidRDefault="004E06C4" w:rsidP="004E06C4">
      <w:pPr>
        <w:pStyle w:val="af0"/>
        <w:ind w:left="148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Enable =N</w:t>
      </w:r>
    </w:p>
    <w:p w14:paraId="3B1063F0" w14:textId="77777777" w:rsidR="004E06C4" w:rsidRDefault="004E06C4" w:rsidP="004E06C4">
      <w:pPr>
        <w:pStyle w:val="af0"/>
        <w:numPr>
          <w:ilvl w:val="0"/>
          <w:numId w:val="18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7ED6B717" w14:textId="77777777" w:rsidR="004E06C4" w:rsidRDefault="004E06C4" w:rsidP="004E06C4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0E3AE372" w14:textId="77777777" w:rsidR="004E06C4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用户操作：</w:t>
      </w:r>
    </w:p>
    <w:p w14:paraId="04344A16" w14:textId="77777777" w:rsidR="004E06C4" w:rsidRPr="00636256" w:rsidRDefault="004E06C4" w:rsidP="0026030F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650ACDE9" w14:textId="59DE724B" w:rsidR="004E06C4" w:rsidRPr="00636256" w:rsidRDefault="00E37463" w:rsidP="0026030F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移除</w:t>
      </w:r>
    </w:p>
    <w:p w14:paraId="6A8A4C04" w14:textId="77777777" w:rsidR="004E06C4" w:rsidRDefault="004E06C4" w:rsidP="0026030F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569336A1" w14:textId="77777777" w:rsidR="004E06C4" w:rsidRPr="00636256" w:rsidRDefault="004E06C4" w:rsidP="0026030F">
      <w:pPr>
        <w:pStyle w:val="af0"/>
        <w:numPr>
          <w:ilvl w:val="1"/>
          <w:numId w:val="113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68A39E05" w14:textId="77777777" w:rsidR="004E06C4" w:rsidRPr="00F111AF" w:rsidRDefault="004E06C4" w:rsidP="0026030F">
      <w:pPr>
        <w:pStyle w:val="af0"/>
        <w:ind w:left="1272" w:firstLineChars="0" w:firstLine="0"/>
        <w:rPr>
          <w:rFonts w:ascii="Imago" w:eastAsiaTheme="majorEastAsia" w:hAnsi="Imago" w:cstheme="minorBidi" w:hint="eastAsia"/>
          <w:szCs w:val="21"/>
        </w:rPr>
      </w:pPr>
    </w:p>
    <w:p w14:paraId="67F2165B" w14:textId="77777777" w:rsidR="004E06C4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数据显示：</w:t>
      </w:r>
    </w:p>
    <w:p w14:paraId="4D509A84" w14:textId="0F63D396" w:rsidR="004E06C4" w:rsidRDefault="0026030F" w:rsidP="004E06C4">
      <w:pPr>
        <w:pStyle w:val="af0"/>
        <w:ind w:left="1068" w:firstLineChars="0" w:firstLine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</w:t>
      </w:r>
      <w:r w:rsidR="00D168CD">
        <w:rPr>
          <w:rFonts w:ascii="Imago" w:eastAsiaTheme="majorEastAsia" w:hAnsi="Imago" w:cs="Arial" w:hint="eastAsia"/>
          <w:iCs/>
          <w:sz w:val="20"/>
          <w:szCs w:val="20"/>
        </w:rPr>
        <w:t>依据角色名称</w:t>
      </w:r>
      <w:r w:rsidR="00D168CD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D168CD">
        <w:rPr>
          <w:rFonts w:ascii="Imago" w:eastAsiaTheme="majorEastAsia" w:hAnsi="Imago" w:cs="Arial" w:hint="eastAsia"/>
          <w:iCs/>
          <w:sz w:val="20"/>
          <w:szCs w:val="20"/>
        </w:rPr>
        <w:t>用户查询权限</w:t>
      </w:r>
      <w:r w:rsidR="004E06C4">
        <w:rPr>
          <w:rFonts w:ascii="Imago" w:eastAsiaTheme="majorEastAsia" w:hAnsi="Imago" w:cs="Arial" w:hint="eastAsia"/>
          <w:iCs/>
          <w:sz w:val="20"/>
          <w:szCs w:val="20"/>
        </w:rPr>
        <w:t>资料</w:t>
      </w:r>
    </w:p>
    <w:p w14:paraId="2844A4A7" w14:textId="77777777" w:rsidR="004E06C4" w:rsidRDefault="004E06C4" w:rsidP="00101578">
      <w:pPr>
        <w:pStyle w:val="af0"/>
        <w:numPr>
          <w:ilvl w:val="0"/>
          <w:numId w:val="138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69E010E6" w14:textId="77777777" w:rsidR="007C78EB" w:rsidRPr="00FF65B5" w:rsidRDefault="007C78EB" w:rsidP="00FF65B5">
      <w:pPr>
        <w:pStyle w:val="af0"/>
        <w:ind w:left="1908" w:firstLineChars="0" w:firstLine="0"/>
        <w:rPr>
          <w:rFonts w:ascii="Imago" w:eastAsiaTheme="majorEastAsia" w:hAnsi="Imago" w:cstheme="minorBidi" w:hint="eastAsia"/>
          <w:szCs w:val="21"/>
        </w:rPr>
      </w:pPr>
    </w:p>
    <w:p w14:paraId="6866C37D" w14:textId="13206E4A" w:rsidR="00DC29E0" w:rsidRDefault="00DA3351" w:rsidP="00E14680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学校管理</w:t>
      </w:r>
    </w:p>
    <w:p w14:paraId="6E7E9533" w14:textId="77777777" w:rsidR="002758AB" w:rsidRDefault="002758AB" w:rsidP="002758AB">
      <w:pPr>
        <w:pStyle w:val="af0"/>
        <w:numPr>
          <w:ilvl w:val="0"/>
          <w:numId w:val="26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2758AB">
        <w:rPr>
          <w:rFonts w:ascii="Imago" w:eastAsiaTheme="majorEastAsia" w:hAnsi="Imago" w:cs="Arial" w:hint="eastAsia"/>
          <w:iCs/>
          <w:sz w:val="20"/>
          <w:szCs w:val="20"/>
        </w:rPr>
        <w:t>功能介绍：新增</w:t>
      </w:r>
      <w:r w:rsidRPr="002758AB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Pr="002758AB"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 w:rsidRPr="002758AB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Pr="002758AB">
        <w:rPr>
          <w:rFonts w:ascii="Imago" w:eastAsiaTheme="majorEastAsia" w:hAnsi="Imago" w:cs="Arial" w:hint="eastAsia"/>
          <w:iCs/>
          <w:sz w:val="20"/>
          <w:szCs w:val="20"/>
        </w:rPr>
        <w:t>停用学校</w:t>
      </w:r>
    </w:p>
    <w:p w14:paraId="4557847D" w14:textId="4DEFFCB6" w:rsidR="008E3B39" w:rsidRDefault="008E3B39" w:rsidP="002758AB">
      <w:pPr>
        <w:pStyle w:val="af0"/>
        <w:numPr>
          <w:ilvl w:val="0"/>
          <w:numId w:val="26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: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572"/>
        <w:gridCol w:w="1416"/>
        <w:gridCol w:w="1397"/>
        <w:gridCol w:w="1790"/>
        <w:gridCol w:w="1853"/>
      </w:tblGrid>
      <w:tr w:rsidR="005679D7" w:rsidRPr="00636256" w14:paraId="5E526FF9" w14:textId="77777777" w:rsidTr="00A2533D">
        <w:tc>
          <w:tcPr>
            <w:tcW w:w="1002" w:type="dxa"/>
          </w:tcPr>
          <w:p w14:paraId="155D3F21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654" w:type="dxa"/>
          </w:tcPr>
          <w:p w14:paraId="354B83D2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527" w:type="dxa"/>
          </w:tcPr>
          <w:p w14:paraId="2D0CD6EC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2065" w:type="dxa"/>
          </w:tcPr>
          <w:p w14:paraId="609DE816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2076" w:type="dxa"/>
          </w:tcPr>
          <w:p w14:paraId="24DD715B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5679D7" w:rsidRPr="00636256" w14:paraId="045FAA45" w14:textId="77777777" w:rsidTr="00A2533D">
        <w:tc>
          <w:tcPr>
            <w:tcW w:w="1002" w:type="dxa"/>
          </w:tcPr>
          <w:p w14:paraId="1B9E7AFA" w14:textId="76A5159F" w:rsidR="005679D7" w:rsidRPr="00636256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CH_ID</w:t>
            </w:r>
          </w:p>
        </w:tc>
        <w:tc>
          <w:tcPr>
            <w:tcW w:w="1654" w:type="dxa"/>
          </w:tcPr>
          <w:p w14:paraId="29E0824B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24F336F0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218F57CD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1328194F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00DE3A81" w14:textId="77777777" w:rsidTr="00A2533D">
        <w:tc>
          <w:tcPr>
            <w:tcW w:w="1002" w:type="dxa"/>
          </w:tcPr>
          <w:p w14:paraId="6513BFE1" w14:textId="1EA69481" w:rsidR="005679D7" w:rsidRPr="00636256" w:rsidDel="00EE177D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CH_NAME</w:t>
            </w:r>
          </w:p>
        </w:tc>
        <w:tc>
          <w:tcPr>
            <w:tcW w:w="1654" w:type="dxa"/>
          </w:tcPr>
          <w:p w14:paraId="41B4F806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569BDD7D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348CE00C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1B7C0BD2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1BBA04D9" w14:textId="77777777" w:rsidTr="00A2533D">
        <w:tc>
          <w:tcPr>
            <w:tcW w:w="1002" w:type="dxa"/>
          </w:tcPr>
          <w:p w14:paraId="687717B7" w14:textId="5B1484F7" w:rsidR="005679D7" w:rsidRPr="00636256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LOCATION</w:t>
            </w:r>
          </w:p>
        </w:tc>
        <w:tc>
          <w:tcPr>
            <w:tcW w:w="1654" w:type="dxa"/>
          </w:tcPr>
          <w:p w14:paraId="3BD5B1CE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527" w:type="dxa"/>
          </w:tcPr>
          <w:p w14:paraId="1013077A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45128C6A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3A1A814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3490FD8F" w14:textId="77777777" w:rsidTr="00A2533D">
        <w:tc>
          <w:tcPr>
            <w:tcW w:w="1002" w:type="dxa"/>
          </w:tcPr>
          <w:p w14:paraId="4A58BCCB" w14:textId="77777777" w:rsidR="005679D7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654" w:type="dxa"/>
          </w:tcPr>
          <w:p w14:paraId="494F87EB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0B1E29DA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2065" w:type="dxa"/>
          </w:tcPr>
          <w:p w14:paraId="1F383DC1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4BA5D95F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5FA78991" w14:textId="77777777" w:rsidTr="00A2533D">
        <w:tc>
          <w:tcPr>
            <w:tcW w:w="1002" w:type="dxa"/>
          </w:tcPr>
          <w:p w14:paraId="395C2DF1" w14:textId="77777777" w:rsidR="005679D7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654" w:type="dxa"/>
          </w:tcPr>
          <w:p w14:paraId="205B4BF9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697E45A1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2065" w:type="dxa"/>
          </w:tcPr>
          <w:p w14:paraId="2C4217D8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E997196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7DF0AC7D" w14:textId="77777777" w:rsidTr="00A2533D">
        <w:tc>
          <w:tcPr>
            <w:tcW w:w="1002" w:type="dxa"/>
          </w:tcPr>
          <w:p w14:paraId="3955661A" w14:textId="77777777" w:rsidR="005679D7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654" w:type="dxa"/>
          </w:tcPr>
          <w:p w14:paraId="1C3AD8E7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189FC726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44A7BD3E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7213D574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16AD841A" w14:textId="77777777" w:rsidTr="00A2533D">
        <w:tc>
          <w:tcPr>
            <w:tcW w:w="1002" w:type="dxa"/>
          </w:tcPr>
          <w:p w14:paraId="15162017" w14:textId="77777777" w:rsidR="005679D7" w:rsidRPr="00636256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654" w:type="dxa"/>
          </w:tcPr>
          <w:p w14:paraId="0CD9BC65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181D1E59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2065" w:type="dxa"/>
          </w:tcPr>
          <w:p w14:paraId="302203E4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23FC0737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679D7" w:rsidRPr="00636256" w14:paraId="46F0CF6D" w14:textId="77777777" w:rsidTr="00A2533D">
        <w:tc>
          <w:tcPr>
            <w:tcW w:w="1002" w:type="dxa"/>
          </w:tcPr>
          <w:p w14:paraId="19B198FD" w14:textId="77777777" w:rsidR="005679D7" w:rsidRPr="00636256" w:rsidRDefault="005679D7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654" w:type="dxa"/>
          </w:tcPr>
          <w:p w14:paraId="4D46D696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527" w:type="dxa"/>
          </w:tcPr>
          <w:p w14:paraId="31A30692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65" w:type="dxa"/>
          </w:tcPr>
          <w:p w14:paraId="563FCCDB" w14:textId="77777777" w:rsidR="005679D7" w:rsidRPr="00636256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2076" w:type="dxa"/>
          </w:tcPr>
          <w:p w14:paraId="68A2C1C7" w14:textId="77777777" w:rsidR="005679D7" w:rsidRDefault="005679D7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6FF14126" w14:textId="77777777" w:rsidR="005679D7" w:rsidRPr="002758AB" w:rsidRDefault="005679D7" w:rsidP="005679D7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7DFC8F40" w14:textId="77777777" w:rsidR="00F62194" w:rsidRDefault="00F62194" w:rsidP="00DE4FA6">
      <w:pPr>
        <w:pStyle w:val="af0"/>
        <w:numPr>
          <w:ilvl w:val="0"/>
          <w:numId w:val="26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4587AEB5" w14:textId="77777777" w:rsidR="00626F95" w:rsidRPr="00636256" w:rsidRDefault="00626F95" w:rsidP="00E14680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01462089" w14:textId="77777777" w:rsidR="00626F95" w:rsidRPr="00636256" w:rsidRDefault="00626F95" w:rsidP="00E14680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7A5AE5E2" w14:textId="77777777" w:rsidR="00626F95" w:rsidRDefault="00626F95" w:rsidP="00E14680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0C31FF33" w14:textId="28295535" w:rsidR="00626F95" w:rsidRPr="00626F95" w:rsidRDefault="00626F95" w:rsidP="00E14680">
      <w:pPr>
        <w:ind w:left="552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         </w:t>
      </w:r>
      <w:r w:rsidRPr="00626F95"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7517FC59" w14:textId="77777777" w:rsidR="00626F95" w:rsidRDefault="00626F95" w:rsidP="00E14680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1F5CC895" w14:textId="77777777" w:rsidR="00626F95" w:rsidRDefault="00626F95" w:rsidP="00B32DE3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092821BF" w14:textId="77777777" w:rsidR="00001E89" w:rsidRDefault="00001E89" w:rsidP="00DE4FA6">
      <w:pPr>
        <w:pStyle w:val="af0"/>
        <w:numPr>
          <w:ilvl w:val="0"/>
          <w:numId w:val="26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用户操作：</w:t>
      </w:r>
    </w:p>
    <w:p w14:paraId="418CB045" w14:textId="77777777" w:rsidR="00B32DE3" w:rsidRPr="00E14680" w:rsidRDefault="00B32DE3" w:rsidP="00E14680">
      <w:pPr>
        <w:pStyle w:val="af0"/>
        <w:numPr>
          <w:ilvl w:val="0"/>
          <w:numId w:val="139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E14680"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4D532E04" w14:textId="77777777" w:rsidR="00B32DE3" w:rsidRPr="00E14680" w:rsidRDefault="00B32DE3" w:rsidP="00E14680">
      <w:pPr>
        <w:pStyle w:val="af0"/>
        <w:numPr>
          <w:ilvl w:val="0"/>
          <w:numId w:val="139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E14680"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0B193F53" w14:textId="77777777" w:rsidR="00B32DE3" w:rsidRPr="009D32C9" w:rsidRDefault="00B32DE3" w:rsidP="009D32C9">
      <w:pPr>
        <w:pStyle w:val="af0"/>
        <w:numPr>
          <w:ilvl w:val="0"/>
          <w:numId w:val="14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D32C9">
        <w:rPr>
          <w:rFonts w:ascii="Imago" w:eastAsiaTheme="majorEastAsia" w:hAnsi="Imago" w:cs="Arial" w:hint="eastAsia"/>
          <w:iCs/>
          <w:sz w:val="20"/>
          <w:szCs w:val="20"/>
        </w:rPr>
        <w:lastRenderedPageBreak/>
        <w:t>停用</w:t>
      </w:r>
    </w:p>
    <w:p w14:paraId="57AA7664" w14:textId="629F0DE5" w:rsidR="00B32DE3" w:rsidRPr="009D32C9" w:rsidRDefault="00B32DE3" w:rsidP="009D32C9">
      <w:pPr>
        <w:pStyle w:val="af0"/>
        <w:numPr>
          <w:ilvl w:val="0"/>
          <w:numId w:val="140"/>
        </w:numPr>
        <w:ind w:firstLineChars="0"/>
        <w:rPr>
          <w:rFonts w:ascii="Imago" w:eastAsiaTheme="majorEastAsia" w:hAnsi="Imago" w:cstheme="minorBidi" w:hint="eastAsia"/>
          <w:szCs w:val="21"/>
        </w:rPr>
      </w:pPr>
      <w:r w:rsidRPr="009D32C9"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3C4FAB3E" w14:textId="77777777" w:rsidR="00B32DE3" w:rsidRDefault="00B32DE3" w:rsidP="00B32DE3">
      <w:pPr>
        <w:pStyle w:val="af0"/>
        <w:ind w:left="1428" w:firstLineChars="0" w:firstLine="0"/>
        <w:rPr>
          <w:rFonts w:ascii="Imago" w:eastAsiaTheme="majorEastAsia" w:hAnsi="Imago" w:cstheme="minorBidi" w:hint="eastAsia"/>
          <w:szCs w:val="21"/>
        </w:rPr>
      </w:pPr>
    </w:p>
    <w:p w14:paraId="6A84CFF1" w14:textId="481D180F" w:rsidR="00C2642D" w:rsidRPr="00B32DE3" w:rsidRDefault="00E306C0" w:rsidP="00B32DE3">
      <w:pPr>
        <w:pStyle w:val="af0"/>
        <w:numPr>
          <w:ilvl w:val="0"/>
          <w:numId w:val="26"/>
        </w:numPr>
        <w:ind w:firstLineChars="0"/>
        <w:rPr>
          <w:rFonts w:ascii="Imago" w:eastAsiaTheme="majorEastAsia" w:hAnsi="Imago" w:cstheme="minorBidi" w:hint="eastAsia"/>
          <w:szCs w:val="21"/>
        </w:rPr>
      </w:pPr>
      <w:r w:rsidRPr="00B32DE3">
        <w:rPr>
          <w:rFonts w:ascii="Imago" w:eastAsiaTheme="majorEastAsia" w:hAnsi="Imago" w:cstheme="minorBidi" w:hint="eastAsia"/>
          <w:szCs w:val="21"/>
        </w:rPr>
        <w:t>备注说明：</w:t>
      </w:r>
    </w:p>
    <w:p w14:paraId="1B55E41F" w14:textId="77777777" w:rsidR="005A3D12" w:rsidRPr="00257BCB" w:rsidRDefault="005A3D12" w:rsidP="00257BCB">
      <w:pPr>
        <w:pStyle w:val="af0"/>
        <w:ind w:left="148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94ABF80" w14:textId="7DE4C948" w:rsidR="009860F0" w:rsidRDefault="008B3B46" w:rsidP="003C0E3E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车辆管理</w:t>
      </w:r>
    </w:p>
    <w:p w14:paraId="63A152E9" w14:textId="225E80CE" w:rsidR="00F76C52" w:rsidRPr="00636256" w:rsidRDefault="00F76C52" w:rsidP="00F76C52">
      <w:pPr>
        <w:pStyle w:val="af0"/>
        <w:numPr>
          <w:ilvl w:val="0"/>
          <w:numId w:val="3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 w:rsidR="007C1F72">
        <w:rPr>
          <w:rFonts w:ascii="Imago" w:eastAsiaTheme="majorEastAsia" w:hAnsi="Imago" w:cs="Arial" w:hint="eastAsia"/>
          <w:iCs/>
          <w:sz w:val="20"/>
          <w:szCs w:val="20"/>
        </w:rPr>
        <w:t>新增</w:t>
      </w:r>
      <w:r w:rsidR="007C1F72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7C1F72"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 w:rsidR="007C1F72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7C1F72">
        <w:rPr>
          <w:rFonts w:ascii="Imago" w:eastAsiaTheme="majorEastAsia" w:hAnsi="Imago" w:cs="Arial" w:hint="eastAsia"/>
          <w:iCs/>
          <w:sz w:val="20"/>
          <w:szCs w:val="20"/>
        </w:rPr>
        <w:t>停用车辆信息</w:t>
      </w:r>
    </w:p>
    <w:p w14:paraId="170F36D4" w14:textId="3F2F925A" w:rsidR="00F76C52" w:rsidRDefault="00E908E1" w:rsidP="00F655F4">
      <w:pPr>
        <w:pStyle w:val="af0"/>
        <w:numPr>
          <w:ilvl w:val="0"/>
          <w:numId w:val="3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 w:rsidR="00E15A3D"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="00F655F4" w:rsidRPr="00636256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</w:p>
    <w:tbl>
      <w:tblPr>
        <w:tblStyle w:val="a3"/>
        <w:tblW w:w="0" w:type="auto"/>
        <w:tblInd w:w="1458" w:type="dxa"/>
        <w:tblLook w:val="04A0" w:firstRow="1" w:lastRow="0" w:firstColumn="1" w:lastColumn="0" w:noHBand="0" w:noVBand="1"/>
      </w:tblPr>
      <w:tblGrid>
        <w:gridCol w:w="1572"/>
        <w:gridCol w:w="1501"/>
        <w:gridCol w:w="1443"/>
        <w:gridCol w:w="1888"/>
        <w:gridCol w:w="1804"/>
      </w:tblGrid>
      <w:tr w:rsidR="00E908E1" w:rsidRPr="00636256" w14:paraId="5A3CDDCF" w14:textId="77777777" w:rsidTr="00A2533D">
        <w:tc>
          <w:tcPr>
            <w:tcW w:w="1572" w:type="dxa"/>
          </w:tcPr>
          <w:p w14:paraId="5B800ECC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547" w:type="dxa"/>
          </w:tcPr>
          <w:p w14:paraId="5AC480AC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68" w:type="dxa"/>
          </w:tcPr>
          <w:p w14:paraId="3F893B26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941" w:type="dxa"/>
          </w:tcPr>
          <w:p w14:paraId="0EAEF387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842" w:type="dxa"/>
          </w:tcPr>
          <w:p w14:paraId="68C149E6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E908E1" w:rsidRPr="00636256" w14:paraId="61755766" w14:textId="77777777" w:rsidTr="00A2533D">
        <w:tc>
          <w:tcPr>
            <w:tcW w:w="1572" w:type="dxa"/>
          </w:tcPr>
          <w:p w14:paraId="6C16458F" w14:textId="0DEDE486" w:rsidR="00E908E1" w:rsidRPr="00636256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IKE_ID</w:t>
            </w:r>
          </w:p>
        </w:tc>
        <w:tc>
          <w:tcPr>
            <w:tcW w:w="1547" w:type="dxa"/>
          </w:tcPr>
          <w:p w14:paraId="2D77665A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68" w:type="dxa"/>
          </w:tcPr>
          <w:p w14:paraId="589E57A5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4D9543A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72527C3E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211C61CD" w14:textId="77777777" w:rsidTr="00A2533D">
        <w:tc>
          <w:tcPr>
            <w:tcW w:w="1572" w:type="dxa"/>
          </w:tcPr>
          <w:p w14:paraId="6DA6CE13" w14:textId="4E680AB0" w:rsidR="00E908E1" w:rsidRPr="00636256" w:rsidDel="00EE177D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IKE_NO</w:t>
            </w:r>
          </w:p>
        </w:tc>
        <w:tc>
          <w:tcPr>
            <w:tcW w:w="1547" w:type="dxa"/>
          </w:tcPr>
          <w:p w14:paraId="333CAFEE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68" w:type="dxa"/>
          </w:tcPr>
          <w:p w14:paraId="3A360F0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46EC84D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7AB2315B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6EFA90FA" w14:textId="77777777" w:rsidTr="00A2533D">
        <w:tc>
          <w:tcPr>
            <w:tcW w:w="1572" w:type="dxa"/>
          </w:tcPr>
          <w:p w14:paraId="58E0C4F8" w14:textId="3637601A" w:rsidR="00E908E1" w:rsidRPr="00636256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_ID</w:t>
            </w:r>
          </w:p>
        </w:tc>
        <w:tc>
          <w:tcPr>
            <w:tcW w:w="1547" w:type="dxa"/>
          </w:tcPr>
          <w:p w14:paraId="41F15395" w14:textId="179104D4" w:rsidR="00E908E1" w:rsidRPr="00636256" w:rsidRDefault="00F43F1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62204DC6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0C548C2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2292A617" w14:textId="30747981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所在</w:t>
            </w:r>
            <w:r w:rsidR="009D0855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租车点</w:t>
            </w:r>
          </w:p>
        </w:tc>
      </w:tr>
      <w:tr w:rsidR="00997689" w:rsidRPr="00636256" w14:paraId="60C680B6" w14:textId="77777777" w:rsidTr="00A2533D">
        <w:tc>
          <w:tcPr>
            <w:tcW w:w="1572" w:type="dxa"/>
          </w:tcPr>
          <w:p w14:paraId="1A33B786" w14:textId="706BB748" w:rsidR="00997689" w:rsidRDefault="00997689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T_LOCK_ID</w:t>
            </w:r>
          </w:p>
        </w:tc>
        <w:tc>
          <w:tcPr>
            <w:tcW w:w="1547" w:type="dxa"/>
          </w:tcPr>
          <w:p w14:paraId="4D145A28" w14:textId="05FA1140" w:rsidR="00997689" w:rsidRDefault="007564B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68" w:type="dxa"/>
          </w:tcPr>
          <w:p w14:paraId="20D39F81" w14:textId="77777777" w:rsidR="00997689" w:rsidRDefault="0099768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719ACBB6" w14:textId="77777777" w:rsidR="00997689" w:rsidRPr="00636256" w:rsidRDefault="0099768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5A85F9A1" w14:textId="2B1D2B3B" w:rsidR="00997689" w:rsidRDefault="0099768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proofErr w:type="gramStart"/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蓝牙锁</w:t>
            </w:r>
            <w:proofErr w:type="gramEnd"/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D</w:t>
            </w:r>
          </w:p>
        </w:tc>
      </w:tr>
      <w:tr w:rsidR="00F43F1C" w:rsidRPr="00636256" w14:paraId="20264CA0" w14:textId="77777777" w:rsidTr="00A2533D">
        <w:tc>
          <w:tcPr>
            <w:tcW w:w="1572" w:type="dxa"/>
          </w:tcPr>
          <w:p w14:paraId="273185E4" w14:textId="785652F7" w:rsidR="00F43F1C" w:rsidRDefault="00F43F1C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TATUS</w:t>
            </w:r>
          </w:p>
        </w:tc>
        <w:tc>
          <w:tcPr>
            <w:tcW w:w="1547" w:type="dxa"/>
          </w:tcPr>
          <w:p w14:paraId="31EA4855" w14:textId="22B9BA74" w:rsidR="00F43F1C" w:rsidRDefault="00F43F1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03E5A9D1" w14:textId="77777777" w:rsidR="00F43F1C" w:rsidRDefault="00F43F1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1CB06E9A" w14:textId="77777777" w:rsidR="00F43F1C" w:rsidRPr="00636256" w:rsidRDefault="00F43F1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378FBBD9" w14:textId="2E1E3762" w:rsidR="00F43F1C" w:rsidRDefault="00F43F1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1.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可租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2.</w:t>
            </w:r>
            <w:r w:rsidR="00A66C2B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被出租</w:t>
            </w:r>
          </w:p>
        </w:tc>
      </w:tr>
      <w:tr w:rsidR="00E908E1" w:rsidRPr="00636256" w14:paraId="77373B7F" w14:textId="77777777" w:rsidTr="00A2533D">
        <w:tc>
          <w:tcPr>
            <w:tcW w:w="1572" w:type="dxa"/>
          </w:tcPr>
          <w:p w14:paraId="1D98B1BF" w14:textId="77777777" w:rsidR="00E908E1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547" w:type="dxa"/>
          </w:tcPr>
          <w:p w14:paraId="05E7A7A9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2317A582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941" w:type="dxa"/>
          </w:tcPr>
          <w:p w14:paraId="5D353F05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5EBF9801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7876CC1E" w14:textId="77777777" w:rsidTr="00A2533D">
        <w:tc>
          <w:tcPr>
            <w:tcW w:w="1572" w:type="dxa"/>
          </w:tcPr>
          <w:p w14:paraId="1CF26EE0" w14:textId="77777777" w:rsidR="00E908E1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547" w:type="dxa"/>
          </w:tcPr>
          <w:p w14:paraId="1B9444E5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2223BD8A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941" w:type="dxa"/>
          </w:tcPr>
          <w:p w14:paraId="502B2163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21ACAD08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4BD4016E" w14:textId="77777777" w:rsidTr="00A2533D">
        <w:tc>
          <w:tcPr>
            <w:tcW w:w="1572" w:type="dxa"/>
          </w:tcPr>
          <w:p w14:paraId="00818E4B" w14:textId="77777777" w:rsidR="00E908E1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547" w:type="dxa"/>
          </w:tcPr>
          <w:p w14:paraId="053C7C3C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7C76CAFB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74560BE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2414C4F0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745C2E83" w14:textId="77777777" w:rsidTr="00A2533D">
        <w:tc>
          <w:tcPr>
            <w:tcW w:w="1572" w:type="dxa"/>
          </w:tcPr>
          <w:p w14:paraId="1F47B56D" w14:textId="77777777" w:rsidR="00E908E1" w:rsidRPr="00636256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547" w:type="dxa"/>
          </w:tcPr>
          <w:p w14:paraId="1D07CF9F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4FB4C301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941" w:type="dxa"/>
          </w:tcPr>
          <w:p w14:paraId="64A9D8B3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62EB34F9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908E1" w:rsidRPr="00636256" w14:paraId="0EC4F016" w14:textId="77777777" w:rsidTr="00A2533D">
        <w:tc>
          <w:tcPr>
            <w:tcW w:w="1572" w:type="dxa"/>
          </w:tcPr>
          <w:p w14:paraId="0F7153AD" w14:textId="77777777" w:rsidR="00E908E1" w:rsidRPr="00636256" w:rsidRDefault="00E908E1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547" w:type="dxa"/>
          </w:tcPr>
          <w:p w14:paraId="09A3BF89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68" w:type="dxa"/>
          </w:tcPr>
          <w:p w14:paraId="69F79A46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941" w:type="dxa"/>
          </w:tcPr>
          <w:p w14:paraId="5AE64F69" w14:textId="77777777" w:rsidR="00E908E1" w:rsidRPr="00636256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42" w:type="dxa"/>
          </w:tcPr>
          <w:p w14:paraId="50816322" w14:textId="77777777" w:rsidR="00E908E1" w:rsidRDefault="00E908E1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4060C55B" w14:textId="77777777" w:rsidR="00E908E1" w:rsidRDefault="00E908E1" w:rsidP="00E908E1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32A56B6C" w14:textId="77777777" w:rsidR="00C104B2" w:rsidRPr="00636256" w:rsidRDefault="00C104B2" w:rsidP="00C104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DCE42ED" w14:textId="71B2C0FC" w:rsidR="009E7442" w:rsidRPr="009E7442" w:rsidRDefault="009E7442" w:rsidP="009E7442">
      <w:pPr>
        <w:pStyle w:val="af0"/>
        <w:numPr>
          <w:ilvl w:val="0"/>
          <w:numId w:val="3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0CEA2DAE" w14:textId="77777777" w:rsidR="009E7442" w:rsidRPr="00636256" w:rsidRDefault="009E7442" w:rsidP="004F2AA2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0EE72CCD" w14:textId="77777777" w:rsidR="009E7442" w:rsidRPr="00636256" w:rsidRDefault="009E7442" w:rsidP="004F2AA2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55AE7DFA" w14:textId="77777777" w:rsidR="009E7442" w:rsidRDefault="009E7442" w:rsidP="004F2AA2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2223C0EE" w14:textId="77777777" w:rsidR="009E7442" w:rsidRPr="00626F95" w:rsidRDefault="009E7442" w:rsidP="004F2AA2">
      <w:pPr>
        <w:ind w:left="552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         </w:t>
      </w:r>
      <w:r w:rsidRPr="00626F95"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50AD2D85" w14:textId="77777777" w:rsidR="009E7442" w:rsidRDefault="009E7442" w:rsidP="004F2AA2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7672665F" w14:textId="71071629" w:rsidR="009E7442" w:rsidRPr="009E7442" w:rsidRDefault="009E7442" w:rsidP="007B74FE">
      <w:pPr>
        <w:pStyle w:val="af0"/>
        <w:ind w:left="142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7904ADB6" w14:textId="77777777" w:rsidR="00CC7A7B" w:rsidRDefault="00CC7A7B" w:rsidP="00E83B9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BB4F212" w14:textId="77777777" w:rsidR="00F76C52" w:rsidRDefault="00F76C52" w:rsidP="00F76C52">
      <w:pPr>
        <w:pStyle w:val="af0"/>
        <w:numPr>
          <w:ilvl w:val="0"/>
          <w:numId w:val="3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737970A5" w14:textId="77777777" w:rsidR="00E83B92" w:rsidRPr="00636256" w:rsidRDefault="00E83B92" w:rsidP="004F2AA2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14E362F4" w14:textId="77777777" w:rsidR="00E83B92" w:rsidRDefault="00E83B92" w:rsidP="004F2AA2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130D34FB" w14:textId="038A93FB" w:rsidR="00E83B92" w:rsidRPr="00636256" w:rsidRDefault="00E83B92" w:rsidP="004F2AA2">
      <w:pPr>
        <w:pStyle w:val="af0"/>
        <w:ind w:left="204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可修改绑定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蓝牙锁</w:t>
      </w:r>
      <w:proofErr w:type="gramEnd"/>
      <w:r w:rsidR="00A36F2A">
        <w:rPr>
          <w:rFonts w:ascii="Imago" w:eastAsiaTheme="majorEastAsia" w:hAnsi="Imago" w:cs="Arial" w:hint="eastAsia"/>
          <w:iCs/>
          <w:sz w:val="20"/>
          <w:szCs w:val="20"/>
        </w:rPr>
        <w:t>ID</w:t>
      </w:r>
    </w:p>
    <w:p w14:paraId="7257EB9A" w14:textId="77777777" w:rsidR="00E83B92" w:rsidRDefault="00E83B92" w:rsidP="004F2AA2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31F65F4B" w14:textId="77777777" w:rsidR="00E83B92" w:rsidRPr="0051269E" w:rsidRDefault="00E83B92" w:rsidP="004F2AA2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5537F085" w14:textId="77777777" w:rsidR="0051269E" w:rsidRPr="0051269E" w:rsidRDefault="0051269E" w:rsidP="004F2AA2">
      <w:pPr>
        <w:pStyle w:val="af0"/>
        <w:ind w:left="2040" w:firstLineChars="0" w:firstLine="0"/>
        <w:rPr>
          <w:rFonts w:ascii="Imago" w:eastAsiaTheme="majorEastAsia" w:hAnsi="Imago" w:cstheme="minorBidi" w:hint="eastAsia"/>
          <w:szCs w:val="21"/>
        </w:rPr>
      </w:pPr>
    </w:p>
    <w:p w14:paraId="3DFA3590" w14:textId="56D57009" w:rsidR="0051269E" w:rsidRDefault="0051269E" w:rsidP="0051269E">
      <w:pPr>
        <w:pStyle w:val="af0"/>
        <w:numPr>
          <w:ilvl w:val="0"/>
          <w:numId w:val="30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40F5BDCA" w14:textId="77777777" w:rsidR="00EB6E46" w:rsidRPr="0051269E" w:rsidRDefault="00EB6E46" w:rsidP="00EB6E46">
      <w:pPr>
        <w:pStyle w:val="af0"/>
        <w:ind w:left="1068" w:firstLineChars="0" w:firstLine="0"/>
        <w:rPr>
          <w:rFonts w:ascii="Imago" w:eastAsiaTheme="majorEastAsia" w:hAnsi="Imago" w:cstheme="minorBidi" w:hint="eastAsia"/>
          <w:szCs w:val="21"/>
        </w:rPr>
      </w:pPr>
    </w:p>
    <w:p w14:paraId="2E7EBC3C" w14:textId="76956066" w:rsidR="00EB6E46" w:rsidRDefault="00EB6E46" w:rsidP="00362A44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proofErr w:type="gramStart"/>
      <w:r>
        <w:rPr>
          <w:rFonts w:ascii="Imago" w:eastAsiaTheme="majorEastAsia" w:hAnsi="Imago" w:cstheme="minorBidi" w:hint="eastAsia"/>
          <w:b/>
          <w:szCs w:val="21"/>
        </w:rPr>
        <w:t>蓝牙锁</w:t>
      </w:r>
      <w:proofErr w:type="gramEnd"/>
      <w:r>
        <w:rPr>
          <w:rFonts w:ascii="Imago" w:eastAsiaTheme="majorEastAsia" w:hAnsi="Imago" w:cstheme="minorBidi" w:hint="eastAsia"/>
          <w:b/>
          <w:szCs w:val="21"/>
        </w:rPr>
        <w:t>管理</w:t>
      </w:r>
    </w:p>
    <w:p w14:paraId="4F081912" w14:textId="22FD661D" w:rsidR="00EB6E46" w:rsidRPr="00636256" w:rsidRDefault="00EB6E46" w:rsidP="00362A44">
      <w:pPr>
        <w:pStyle w:val="af0"/>
        <w:numPr>
          <w:ilvl w:val="0"/>
          <w:numId w:val="14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510D1E">
        <w:rPr>
          <w:rFonts w:ascii="Imago" w:eastAsiaTheme="majorEastAsia" w:hAnsi="Imago" w:cs="Arial" w:hint="eastAsia"/>
          <w:iCs/>
          <w:sz w:val="20"/>
          <w:szCs w:val="20"/>
        </w:rPr>
        <w:t>停用</w:t>
      </w:r>
      <w:proofErr w:type="gramStart"/>
      <w:r w:rsidR="00510D1E">
        <w:rPr>
          <w:rFonts w:ascii="Imago" w:eastAsiaTheme="majorEastAsia" w:hAnsi="Imago" w:cs="Arial" w:hint="eastAsia"/>
          <w:iCs/>
          <w:sz w:val="20"/>
          <w:szCs w:val="20"/>
        </w:rPr>
        <w:t>蓝牙锁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信息</w:t>
      </w:r>
    </w:p>
    <w:p w14:paraId="04B6A820" w14:textId="77777777" w:rsidR="00EB6E46" w:rsidRDefault="00EB6E46" w:rsidP="00362A44">
      <w:pPr>
        <w:pStyle w:val="af0"/>
        <w:numPr>
          <w:ilvl w:val="0"/>
          <w:numId w:val="14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Pr="00636256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573"/>
        <w:gridCol w:w="1497"/>
        <w:gridCol w:w="1441"/>
        <w:gridCol w:w="1884"/>
        <w:gridCol w:w="1525"/>
      </w:tblGrid>
      <w:tr w:rsidR="00EB6E46" w:rsidRPr="00636256" w14:paraId="5F0AE2B6" w14:textId="77777777" w:rsidTr="00A2533D">
        <w:tc>
          <w:tcPr>
            <w:tcW w:w="1573" w:type="dxa"/>
          </w:tcPr>
          <w:p w14:paraId="6E5C8C45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497" w:type="dxa"/>
          </w:tcPr>
          <w:p w14:paraId="6F7E1931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41" w:type="dxa"/>
          </w:tcPr>
          <w:p w14:paraId="53995CD1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84" w:type="dxa"/>
          </w:tcPr>
          <w:p w14:paraId="3D8AAD0B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525" w:type="dxa"/>
          </w:tcPr>
          <w:p w14:paraId="0C1D6726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EB6E46" w:rsidRPr="00636256" w14:paraId="18748547" w14:textId="77777777" w:rsidTr="00A2533D">
        <w:tc>
          <w:tcPr>
            <w:tcW w:w="1573" w:type="dxa"/>
          </w:tcPr>
          <w:p w14:paraId="3FA84C04" w14:textId="3EF09AA3" w:rsidR="00EB6E46" w:rsidRPr="00636256" w:rsidRDefault="00510D1E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T_LOC</w:t>
            </w:r>
            <w:r w:rsidR="00EB6E46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ID</w:t>
            </w:r>
          </w:p>
        </w:tc>
        <w:tc>
          <w:tcPr>
            <w:tcW w:w="1497" w:type="dxa"/>
          </w:tcPr>
          <w:p w14:paraId="3678FE82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41" w:type="dxa"/>
          </w:tcPr>
          <w:p w14:paraId="5AC89EE3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84" w:type="dxa"/>
          </w:tcPr>
          <w:p w14:paraId="5D844640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3687F2A5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0268E03A" w14:textId="77777777" w:rsidTr="00A2533D">
        <w:tc>
          <w:tcPr>
            <w:tcW w:w="1573" w:type="dxa"/>
          </w:tcPr>
          <w:p w14:paraId="4929A665" w14:textId="123C4317" w:rsidR="00EB6E46" w:rsidRPr="00636256" w:rsidDel="00EE177D" w:rsidRDefault="00510D1E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T_LOCK</w:t>
            </w:r>
            <w:r w:rsidR="00EB6E46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NO</w:t>
            </w:r>
          </w:p>
        </w:tc>
        <w:tc>
          <w:tcPr>
            <w:tcW w:w="1497" w:type="dxa"/>
          </w:tcPr>
          <w:p w14:paraId="5DE153F8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1" w:type="dxa"/>
          </w:tcPr>
          <w:p w14:paraId="285F44C9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84" w:type="dxa"/>
          </w:tcPr>
          <w:p w14:paraId="69DE97E0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1B7569CF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1DFF9842" w14:textId="77777777" w:rsidTr="00A2533D">
        <w:tc>
          <w:tcPr>
            <w:tcW w:w="1573" w:type="dxa"/>
          </w:tcPr>
          <w:p w14:paraId="3FBE23E9" w14:textId="77777777" w:rsidR="00EB6E46" w:rsidRDefault="00EB6E4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lastRenderedPageBreak/>
              <w:t>ENABLE</w:t>
            </w:r>
          </w:p>
        </w:tc>
        <w:tc>
          <w:tcPr>
            <w:tcW w:w="1497" w:type="dxa"/>
          </w:tcPr>
          <w:p w14:paraId="7C7467D9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1" w:type="dxa"/>
          </w:tcPr>
          <w:p w14:paraId="18C0F79B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884" w:type="dxa"/>
          </w:tcPr>
          <w:p w14:paraId="3DE7ADE1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7C066FE5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076039E4" w14:textId="77777777" w:rsidTr="00A2533D">
        <w:tc>
          <w:tcPr>
            <w:tcW w:w="1573" w:type="dxa"/>
          </w:tcPr>
          <w:p w14:paraId="7180DD63" w14:textId="77777777" w:rsidR="00EB6E46" w:rsidRDefault="00EB6E4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497" w:type="dxa"/>
          </w:tcPr>
          <w:p w14:paraId="77BA0EC1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1" w:type="dxa"/>
          </w:tcPr>
          <w:p w14:paraId="37D5029E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84" w:type="dxa"/>
          </w:tcPr>
          <w:p w14:paraId="01D22EA9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7754B2E7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4429E234" w14:textId="77777777" w:rsidTr="00A2533D">
        <w:tc>
          <w:tcPr>
            <w:tcW w:w="1573" w:type="dxa"/>
          </w:tcPr>
          <w:p w14:paraId="11998E83" w14:textId="77777777" w:rsidR="00EB6E46" w:rsidRDefault="00EB6E4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497" w:type="dxa"/>
          </w:tcPr>
          <w:p w14:paraId="4AFCF149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1" w:type="dxa"/>
          </w:tcPr>
          <w:p w14:paraId="64C1521D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84" w:type="dxa"/>
          </w:tcPr>
          <w:p w14:paraId="6777FF25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01841BC4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165F6AC7" w14:textId="77777777" w:rsidTr="00A2533D">
        <w:tc>
          <w:tcPr>
            <w:tcW w:w="1573" w:type="dxa"/>
          </w:tcPr>
          <w:p w14:paraId="15D7C0FB" w14:textId="77777777" w:rsidR="00EB6E46" w:rsidRPr="00636256" w:rsidRDefault="00EB6E4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497" w:type="dxa"/>
          </w:tcPr>
          <w:p w14:paraId="11132531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1" w:type="dxa"/>
          </w:tcPr>
          <w:p w14:paraId="268691A2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84" w:type="dxa"/>
          </w:tcPr>
          <w:p w14:paraId="138DBC9C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3F896E76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B6E46" w:rsidRPr="00636256" w14:paraId="1E92CED7" w14:textId="77777777" w:rsidTr="00A2533D">
        <w:tc>
          <w:tcPr>
            <w:tcW w:w="1573" w:type="dxa"/>
          </w:tcPr>
          <w:p w14:paraId="659019D3" w14:textId="77777777" w:rsidR="00EB6E46" w:rsidRPr="00636256" w:rsidRDefault="00EB6E4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497" w:type="dxa"/>
          </w:tcPr>
          <w:p w14:paraId="643BA312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1" w:type="dxa"/>
          </w:tcPr>
          <w:p w14:paraId="5EEBC733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84" w:type="dxa"/>
          </w:tcPr>
          <w:p w14:paraId="1645CB51" w14:textId="77777777" w:rsidR="00EB6E46" w:rsidRPr="0063625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525" w:type="dxa"/>
          </w:tcPr>
          <w:p w14:paraId="0E95A976" w14:textId="77777777" w:rsidR="00EB6E46" w:rsidRDefault="00EB6E4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0115BFB6" w14:textId="77777777" w:rsidR="00EB6E46" w:rsidRDefault="00EB6E46" w:rsidP="00EB6E46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3A686609" w14:textId="77777777" w:rsidR="00EB6E46" w:rsidRPr="00636256" w:rsidRDefault="00EB6E46" w:rsidP="00EB6E46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521F3499" w14:textId="77777777" w:rsidR="00EB6E46" w:rsidRPr="009E7442" w:rsidRDefault="00EB6E46" w:rsidP="00362A44">
      <w:pPr>
        <w:pStyle w:val="af0"/>
        <w:numPr>
          <w:ilvl w:val="0"/>
          <w:numId w:val="14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1231A1E9" w14:textId="77777777" w:rsidR="00EB6E46" w:rsidRPr="00636256" w:rsidRDefault="00EB6E46" w:rsidP="0054103D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151D1055" w14:textId="77777777" w:rsidR="00EB6E46" w:rsidRPr="00636256" w:rsidRDefault="00EB6E46" w:rsidP="0054103D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1708588F" w14:textId="77777777" w:rsidR="00EB6E46" w:rsidRDefault="00EB6E46" w:rsidP="0054103D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363A2AF6" w14:textId="77777777" w:rsidR="00EB6E46" w:rsidRPr="00626F95" w:rsidRDefault="00EB6E46" w:rsidP="0054103D">
      <w:pPr>
        <w:ind w:left="552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         </w:t>
      </w:r>
      <w:r w:rsidRPr="00626F95"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708EDE01" w14:textId="77777777" w:rsidR="00EB6E46" w:rsidRDefault="00EB6E46" w:rsidP="0054103D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5DC53240" w14:textId="77777777" w:rsidR="00EB6E46" w:rsidRPr="00BA614D" w:rsidRDefault="00EB6E46" w:rsidP="0054103D">
      <w:pPr>
        <w:ind w:left="552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7125A7E6" w14:textId="77777777" w:rsidR="00EB6E46" w:rsidRDefault="00EB6E46" w:rsidP="00362A44">
      <w:pPr>
        <w:pStyle w:val="af0"/>
        <w:numPr>
          <w:ilvl w:val="0"/>
          <w:numId w:val="14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4CA71CEA" w14:textId="77777777" w:rsidR="00EB6E46" w:rsidRPr="0054103D" w:rsidRDefault="00EB6E46" w:rsidP="0054103D">
      <w:pPr>
        <w:pStyle w:val="af0"/>
        <w:numPr>
          <w:ilvl w:val="0"/>
          <w:numId w:val="14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54103D"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420D0850" w14:textId="77777777" w:rsidR="00EB6E46" w:rsidRPr="0054103D" w:rsidRDefault="00EB6E46" w:rsidP="0054103D">
      <w:pPr>
        <w:pStyle w:val="af0"/>
        <w:numPr>
          <w:ilvl w:val="0"/>
          <w:numId w:val="14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54103D"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13847378" w14:textId="77777777" w:rsidR="00EB6E46" w:rsidRPr="0054103D" w:rsidRDefault="00EB6E46" w:rsidP="0054103D">
      <w:pPr>
        <w:pStyle w:val="af0"/>
        <w:numPr>
          <w:ilvl w:val="0"/>
          <w:numId w:val="14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54103D"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5B4E6E80" w14:textId="77777777" w:rsidR="00EB6E46" w:rsidRPr="0054103D" w:rsidRDefault="00EB6E46" w:rsidP="0054103D">
      <w:pPr>
        <w:pStyle w:val="af0"/>
        <w:numPr>
          <w:ilvl w:val="0"/>
          <w:numId w:val="144"/>
        </w:numPr>
        <w:ind w:firstLineChars="0"/>
        <w:rPr>
          <w:rFonts w:ascii="Imago" w:eastAsiaTheme="majorEastAsia" w:hAnsi="Imago" w:cstheme="minorBidi" w:hint="eastAsia"/>
          <w:szCs w:val="21"/>
        </w:rPr>
      </w:pPr>
      <w:r w:rsidRPr="0054103D"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6AF20F45" w14:textId="77777777" w:rsidR="00EB6E46" w:rsidRPr="0051269E" w:rsidRDefault="00EB6E46" w:rsidP="00EB6E46">
      <w:pPr>
        <w:pStyle w:val="af0"/>
        <w:ind w:left="1548" w:firstLineChars="0" w:firstLine="0"/>
        <w:rPr>
          <w:rFonts w:ascii="Imago" w:eastAsiaTheme="majorEastAsia" w:hAnsi="Imago" w:cstheme="minorBidi" w:hint="eastAsia"/>
          <w:szCs w:val="21"/>
        </w:rPr>
      </w:pPr>
    </w:p>
    <w:p w14:paraId="6340C40C" w14:textId="77777777" w:rsidR="00EB6E46" w:rsidRDefault="00EB6E46" w:rsidP="00362A44">
      <w:pPr>
        <w:pStyle w:val="af0"/>
        <w:numPr>
          <w:ilvl w:val="0"/>
          <w:numId w:val="141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1707D2C3" w14:textId="77777777" w:rsidR="000D462B" w:rsidRPr="0051269E" w:rsidRDefault="000D462B" w:rsidP="000D462B">
      <w:pPr>
        <w:pStyle w:val="af0"/>
        <w:ind w:left="1068" w:firstLineChars="0" w:firstLine="0"/>
        <w:rPr>
          <w:rFonts w:ascii="Imago" w:eastAsiaTheme="majorEastAsia" w:hAnsi="Imago" w:cstheme="minorBidi" w:hint="eastAsia"/>
          <w:szCs w:val="21"/>
        </w:rPr>
      </w:pPr>
    </w:p>
    <w:p w14:paraId="502D433E" w14:textId="77777777" w:rsidR="00E83B92" w:rsidRDefault="00E83B92" w:rsidP="00EB6E46">
      <w:pPr>
        <w:pStyle w:val="af0"/>
        <w:ind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222D3126" w14:textId="77777777" w:rsidR="000D462B" w:rsidRDefault="000D462B" w:rsidP="00EB6E46">
      <w:pPr>
        <w:pStyle w:val="af0"/>
        <w:ind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4422D0EE" w14:textId="77777777" w:rsidR="000D462B" w:rsidRDefault="000D462B" w:rsidP="00EB6E46">
      <w:pPr>
        <w:pStyle w:val="af0"/>
        <w:ind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659B0EC1" w14:textId="09163248" w:rsidR="002A4400" w:rsidRDefault="002A4400" w:rsidP="00163DEC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租车点管理</w:t>
      </w:r>
    </w:p>
    <w:p w14:paraId="0891DFA1" w14:textId="47F9FA30" w:rsidR="002A4400" w:rsidRPr="00636256" w:rsidRDefault="002A4400" w:rsidP="00163DEC">
      <w:pPr>
        <w:pStyle w:val="af0"/>
        <w:numPr>
          <w:ilvl w:val="0"/>
          <w:numId w:val="14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571560">
        <w:rPr>
          <w:rFonts w:ascii="Imago" w:eastAsiaTheme="majorEastAsia" w:hAnsi="Imago" w:cs="Arial" w:hint="eastAsia"/>
          <w:iCs/>
          <w:sz w:val="20"/>
          <w:szCs w:val="20"/>
        </w:rPr>
        <w:t>停用租车点</w:t>
      </w:r>
      <w:r>
        <w:rPr>
          <w:rFonts w:ascii="Imago" w:eastAsiaTheme="majorEastAsia" w:hAnsi="Imago" w:cs="Arial" w:hint="eastAsia"/>
          <w:iCs/>
          <w:sz w:val="20"/>
          <w:szCs w:val="20"/>
        </w:rPr>
        <w:t>信息</w:t>
      </w:r>
    </w:p>
    <w:p w14:paraId="5F3CCAF9" w14:textId="77777777" w:rsidR="002A4400" w:rsidRDefault="002A4400" w:rsidP="00163DEC">
      <w:pPr>
        <w:pStyle w:val="af0"/>
        <w:numPr>
          <w:ilvl w:val="0"/>
          <w:numId w:val="14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Pr="00636256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795"/>
        <w:gridCol w:w="1414"/>
        <w:gridCol w:w="1396"/>
        <w:gridCol w:w="1790"/>
        <w:gridCol w:w="1633"/>
      </w:tblGrid>
      <w:tr w:rsidR="002A4400" w:rsidRPr="00636256" w14:paraId="7CCA7D85" w14:textId="77777777" w:rsidTr="00A2533D">
        <w:tc>
          <w:tcPr>
            <w:tcW w:w="1795" w:type="dxa"/>
          </w:tcPr>
          <w:p w14:paraId="3A43A818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435" w:type="dxa"/>
          </w:tcPr>
          <w:p w14:paraId="5094814D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08" w:type="dxa"/>
          </w:tcPr>
          <w:p w14:paraId="6C3145FB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14" w:type="dxa"/>
          </w:tcPr>
          <w:p w14:paraId="39569450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648" w:type="dxa"/>
          </w:tcPr>
          <w:p w14:paraId="49848AB7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2A4400" w:rsidRPr="00636256" w14:paraId="74D16B89" w14:textId="77777777" w:rsidTr="00A2533D">
        <w:tc>
          <w:tcPr>
            <w:tcW w:w="1795" w:type="dxa"/>
          </w:tcPr>
          <w:p w14:paraId="7F3E5EDC" w14:textId="3F7E60FC" w:rsidR="002A4400" w:rsidRPr="00636256" w:rsidRDefault="0057156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</w:t>
            </w:r>
            <w:r w:rsidR="002A4400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ID</w:t>
            </w:r>
          </w:p>
        </w:tc>
        <w:tc>
          <w:tcPr>
            <w:tcW w:w="1435" w:type="dxa"/>
          </w:tcPr>
          <w:p w14:paraId="16CA0E64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6096DE87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16E3D6D5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3DB57189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557FA684" w14:textId="77777777" w:rsidTr="00A2533D">
        <w:tc>
          <w:tcPr>
            <w:tcW w:w="1795" w:type="dxa"/>
          </w:tcPr>
          <w:p w14:paraId="21174DA6" w14:textId="0469C62B" w:rsidR="002A4400" w:rsidRPr="00636256" w:rsidDel="00EE177D" w:rsidRDefault="0057156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</w:t>
            </w:r>
            <w:r w:rsidR="002A4400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AME</w:t>
            </w:r>
          </w:p>
        </w:tc>
        <w:tc>
          <w:tcPr>
            <w:tcW w:w="1435" w:type="dxa"/>
          </w:tcPr>
          <w:p w14:paraId="160A9BEB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300C4C35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62D44BD1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056D8478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71560" w:rsidRPr="00636256" w14:paraId="04E2EFDD" w14:textId="77777777" w:rsidTr="00A2533D">
        <w:tc>
          <w:tcPr>
            <w:tcW w:w="1795" w:type="dxa"/>
          </w:tcPr>
          <w:p w14:paraId="07369074" w14:textId="2CEC97CA" w:rsidR="00571560" w:rsidRDefault="0057156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_UUID</w:t>
            </w:r>
          </w:p>
        </w:tc>
        <w:tc>
          <w:tcPr>
            <w:tcW w:w="1435" w:type="dxa"/>
          </w:tcPr>
          <w:p w14:paraId="535074AD" w14:textId="292752A9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5098F613" w14:textId="77777777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17251FF4" w14:textId="77777777" w:rsidR="00571560" w:rsidRPr="00636256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0647A072" w14:textId="77777777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71560" w:rsidRPr="00636256" w14:paraId="7D40B9DA" w14:textId="77777777" w:rsidTr="00A2533D">
        <w:tc>
          <w:tcPr>
            <w:tcW w:w="1795" w:type="dxa"/>
          </w:tcPr>
          <w:p w14:paraId="47F39E7A" w14:textId="69BEAE65" w:rsidR="00571560" w:rsidRDefault="0057156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_DESC</w:t>
            </w:r>
          </w:p>
        </w:tc>
        <w:tc>
          <w:tcPr>
            <w:tcW w:w="1435" w:type="dxa"/>
          </w:tcPr>
          <w:p w14:paraId="68138130" w14:textId="649ADB35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4F500A98" w14:textId="77777777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CB3423C" w14:textId="77777777" w:rsidR="00571560" w:rsidRPr="00636256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1400C98C" w14:textId="77777777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67DD1C1B" w14:textId="77777777" w:rsidTr="00A2533D">
        <w:tc>
          <w:tcPr>
            <w:tcW w:w="1795" w:type="dxa"/>
          </w:tcPr>
          <w:p w14:paraId="1D23F544" w14:textId="77777777" w:rsidR="002A4400" w:rsidRDefault="002A440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435" w:type="dxa"/>
          </w:tcPr>
          <w:p w14:paraId="0784E6FB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109DE448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814" w:type="dxa"/>
          </w:tcPr>
          <w:p w14:paraId="144B615F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2AE32A5E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571560" w:rsidRPr="00636256" w14:paraId="2BB70E85" w14:textId="77777777" w:rsidTr="00A2533D">
        <w:tc>
          <w:tcPr>
            <w:tcW w:w="1795" w:type="dxa"/>
          </w:tcPr>
          <w:p w14:paraId="7C987367" w14:textId="28B4C3DB" w:rsidR="00571560" w:rsidRDefault="0057156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TOCK</w:t>
            </w:r>
          </w:p>
        </w:tc>
        <w:tc>
          <w:tcPr>
            <w:tcW w:w="1435" w:type="dxa"/>
          </w:tcPr>
          <w:p w14:paraId="7F9024EF" w14:textId="39CA8399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57E5E207" w14:textId="77777777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291D1477" w14:textId="77777777" w:rsidR="00571560" w:rsidRPr="00636256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5BA6DE9D" w14:textId="4FC5288B" w:rsidR="00571560" w:rsidRDefault="0057156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租车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-1,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还车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+1</w:t>
            </w:r>
          </w:p>
        </w:tc>
      </w:tr>
      <w:tr w:rsidR="00592665" w:rsidRPr="00636256" w14:paraId="52395D78" w14:textId="77777777" w:rsidTr="00A2533D">
        <w:tc>
          <w:tcPr>
            <w:tcW w:w="1795" w:type="dxa"/>
          </w:tcPr>
          <w:p w14:paraId="1C93C489" w14:textId="7DC39391" w:rsidR="00592665" w:rsidRDefault="00592665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CH_ID</w:t>
            </w:r>
          </w:p>
        </w:tc>
        <w:tc>
          <w:tcPr>
            <w:tcW w:w="1435" w:type="dxa"/>
          </w:tcPr>
          <w:p w14:paraId="6BE76B0C" w14:textId="53010CBF" w:rsidR="00592665" w:rsidRDefault="00592665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28029CCD" w14:textId="77777777" w:rsidR="00592665" w:rsidRDefault="00592665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07463E77" w14:textId="77777777" w:rsidR="00592665" w:rsidRPr="00636256" w:rsidRDefault="00592665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2CD7147A" w14:textId="77777777" w:rsidR="00592665" w:rsidRDefault="00592665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39D32CB9" w14:textId="77777777" w:rsidTr="00A2533D">
        <w:tc>
          <w:tcPr>
            <w:tcW w:w="1795" w:type="dxa"/>
          </w:tcPr>
          <w:p w14:paraId="288C2E59" w14:textId="77777777" w:rsidR="002A4400" w:rsidRDefault="002A440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435" w:type="dxa"/>
          </w:tcPr>
          <w:p w14:paraId="24DACD72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79086255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51B14180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182AB7A0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23E667C8" w14:textId="77777777" w:rsidTr="00A2533D">
        <w:tc>
          <w:tcPr>
            <w:tcW w:w="1795" w:type="dxa"/>
          </w:tcPr>
          <w:p w14:paraId="75678680" w14:textId="77777777" w:rsidR="002A4400" w:rsidRDefault="002A440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435" w:type="dxa"/>
          </w:tcPr>
          <w:p w14:paraId="1F9FDFC7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535891C2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07DCAFB9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384E036E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001637AF" w14:textId="77777777" w:rsidTr="00A2533D">
        <w:tc>
          <w:tcPr>
            <w:tcW w:w="1795" w:type="dxa"/>
          </w:tcPr>
          <w:p w14:paraId="59282ECF" w14:textId="77777777" w:rsidR="002A4400" w:rsidRPr="00636256" w:rsidRDefault="002A440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435" w:type="dxa"/>
          </w:tcPr>
          <w:p w14:paraId="75989C27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7AAB8604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21413F6A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5F2A9801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A4400" w:rsidRPr="00636256" w14:paraId="595C8938" w14:textId="77777777" w:rsidTr="00A2533D">
        <w:tc>
          <w:tcPr>
            <w:tcW w:w="1795" w:type="dxa"/>
          </w:tcPr>
          <w:p w14:paraId="6F62D577" w14:textId="77777777" w:rsidR="002A4400" w:rsidRPr="00636256" w:rsidRDefault="002A4400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435" w:type="dxa"/>
          </w:tcPr>
          <w:p w14:paraId="3DA42C78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5E4AD0D5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773A6207" w14:textId="77777777" w:rsidR="002A4400" w:rsidRPr="00636256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648" w:type="dxa"/>
          </w:tcPr>
          <w:p w14:paraId="15CFA0E7" w14:textId="77777777" w:rsidR="002A4400" w:rsidRDefault="002A44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4E09183D" w14:textId="77777777" w:rsidR="002A4400" w:rsidRDefault="002A4400" w:rsidP="002A4400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4DF3AF68" w14:textId="77777777" w:rsidR="002A4400" w:rsidRPr="00636256" w:rsidRDefault="002A4400" w:rsidP="002A4400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89CFB0E" w14:textId="77777777" w:rsidR="002A4400" w:rsidRPr="009E7442" w:rsidRDefault="002A4400" w:rsidP="00163DEC">
      <w:pPr>
        <w:pStyle w:val="af0"/>
        <w:numPr>
          <w:ilvl w:val="0"/>
          <w:numId w:val="14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59580C7F" w14:textId="77777777" w:rsidR="002A4400" w:rsidRPr="00636256" w:rsidRDefault="002A4400" w:rsidP="00163DEC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21E437C2" w14:textId="77777777" w:rsidR="002A4400" w:rsidRPr="00636256" w:rsidRDefault="002A4400" w:rsidP="00163DEC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lastRenderedPageBreak/>
        <w:t>修改</w:t>
      </w:r>
    </w:p>
    <w:p w14:paraId="4B3BDC3A" w14:textId="77777777" w:rsidR="002A4400" w:rsidRDefault="002A4400" w:rsidP="00163DEC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527C733D" w14:textId="77777777" w:rsidR="002A4400" w:rsidRPr="00626F95" w:rsidRDefault="002A4400" w:rsidP="00163DEC">
      <w:pPr>
        <w:ind w:left="552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         </w:t>
      </w:r>
      <w:r w:rsidRPr="00626F95">
        <w:rPr>
          <w:rFonts w:ascii="Imago" w:eastAsiaTheme="majorEastAsia" w:hAnsi="Imago" w:cs="Arial" w:hint="eastAsia"/>
          <w:iCs/>
          <w:sz w:val="20"/>
          <w:szCs w:val="20"/>
        </w:rPr>
        <w:t>Enable =N</w:t>
      </w:r>
    </w:p>
    <w:p w14:paraId="0B5DC0A8" w14:textId="77777777" w:rsidR="002A4400" w:rsidRDefault="002A4400" w:rsidP="00163DEC">
      <w:pPr>
        <w:pStyle w:val="af0"/>
        <w:numPr>
          <w:ilvl w:val="0"/>
          <w:numId w:val="115"/>
        </w:numPr>
        <w:ind w:left="198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26B4AA2D" w14:textId="77777777" w:rsidR="002A4400" w:rsidRPr="00BA614D" w:rsidRDefault="002A4400" w:rsidP="002A4400">
      <w:pPr>
        <w:rPr>
          <w:rFonts w:ascii="Imago" w:eastAsiaTheme="majorEastAsia" w:hAnsi="Imago" w:cs="Arial" w:hint="eastAsia"/>
          <w:iCs/>
          <w:sz w:val="20"/>
          <w:szCs w:val="20"/>
        </w:rPr>
      </w:pPr>
    </w:p>
    <w:p w14:paraId="7BF13C36" w14:textId="77777777" w:rsidR="002A4400" w:rsidRDefault="002A4400" w:rsidP="00163DEC">
      <w:pPr>
        <w:pStyle w:val="af0"/>
        <w:numPr>
          <w:ilvl w:val="0"/>
          <w:numId w:val="14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709FE8D6" w14:textId="77777777" w:rsidR="002A4400" w:rsidRPr="00636256" w:rsidRDefault="002A4400" w:rsidP="00163DEC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新增</w:t>
      </w:r>
    </w:p>
    <w:p w14:paraId="41B4584C" w14:textId="77777777" w:rsidR="002A4400" w:rsidRDefault="002A4400" w:rsidP="00163DEC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</w:p>
    <w:p w14:paraId="63E01491" w14:textId="688AD4BE" w:rsidR="00AD105D" w:rsidRDefault="00AD105D" w:rsidP="00163DEC">
      <w:pPr>
        <w:pStyle w:val="af0"/>
        <w:ind w:left="204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</w:t>
      </w:r>
      <w:r>
        <w:rPr>
          <w:rFonts w:ascii="Imago" w:eastAsiaTheme="majorEastAsia" w:hAnsi="Imago" w:cs="Arial" w:hint="eastAsia"/>
          <w:iCs/>
          <w:sz w:val="20"/>
          <w:szCs w:val="20"/>
        </w:rPr>
        <w:t>可以修改绑定学校</w:t>
      </w:r>
      <w:r w:rsidR="009D47FD">
        <w:rPr>
          <w:rFonts w:ascii="Imago" w:eastAsiaTheme="majorEastAsia" w:hAnsi="Imago" w:cs="Arial" w:hint="eastAsia"/>
          <w:iCs/>
          <w:sz w:val="20"/>
          <w:szCs w:val="20"/>
        </w:rPr>
        <w:t>名称</w:t>
      </w:r>
    </w:p>
    <w:p w14:paraId="3EAC2D82" w14:textId="77777777" w:rsidR="002A4400" w:rsidRDefault="002A4400" w:rsidP="00163DEC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停用</w:t>
      </w:r>
    </w:p>
    <w:p w14:paraId="6E5A9C28" w14:textId="77777777" w:rsidR="002A4400" w:rsidRPr="0051269E" w:rsidRDefault="002A4400" w:rsidP="00163DEC">
      <w:pPr>
        <w:pStyle w:val="af0"/>
        <w:numPr>
          <w:ilvl w:val="1"/>
          <w:numId w:val="117"/>
        </w:numPr>
        <w:ind w:left="2040"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</w:t>
      </w:r>
    </w:p>
    <w:p w14:paraId="252592C2" w14:textId="77777777" w:rsidR="002A4400" w:rsidRPr="0051269E" w:rsidRDefault="002A4400" w:rsidP="002A4400">
      <w:pPr>
        <w:pStyle w:val="af0"/>
        <w:ind w:left="1548" w:firstLineChars="0" w:firstLine="0"/>
        <w:rPr>
          <w:rFonts w:ascii="Imago" w:eastAsiaTheme="majorEastAsia" w:hAnsi="Imago" w:cstheme="minorBidi" w:hint="eastAsia"/>
          <w:szCs w:val="21"/>
        </w:rPr>
      </w:pPr>
    </w:p>
    <w:p w14:paraId="2D7BE96E" w14:textId="77777777" w:rsidR="002A4400" w:rsidRPr="0051269E" w:rsidRDefault="002A4400" w:rsidP="00163DEC">
      <w:pPr>
        <w:pStyle w:val="af0"/>
        <w:numPr>
          <w:ilvl w:val="0"/>
          <w:numId w:val="145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27971FF1" w14:textId="77777777" w:rsidR="002C6A77" w:rsidRPr="00257BCB" w:rsidRDefault="002C6A77" w:rsidP="00257BCB">
      <w:pPr>
        <w:rPr>
          <w:rFonts w:ascii="Imago" w:eastAsiaTheme="majorEastAsia" w:hAnsi="Imago" w:cs="Arial" w:hint="eastAsia"/>
          <w:iCs/>
          <w:sz w:val="20"/>
          <w:szCs w:val="20"/>
        </w:rPr>
      </w:pPr>
    </w:p>
    <w:p w14:paraId="6BB12BB4" w14:textId="5AFA9A3E" w:rsidR="00287C4E" w:rsidRDefault="001229E1" w:rsidP="001229E1">
      <w:pPr>
        <w:pStyle w:val="af0"/>
        <w:numPr>
          <w:ilvl w:val="2"/>
          <w:numId w:val="1"/>
        </w:numPr>
        <w:ind w:firstLineChars="0"/>
        <w:outlineLvl w:val="2"/>
        <w:rPr>
          <w:rFonts w:ascii="Imago" w:eastAsiaTheme="majorEastAsia" w:hAnsi="Imago" w:cstheme="minorBidi" w:hint="eastAsia"/>
          <w:b/>
          <w:sz w:val="24"/>
        </w:rPr>
      </w:pPr>
      <w:bookmarkStart w:id="29" w:name="_Toc446329913"/>
      <w:r>
        <w:rPr>
          <w:rFonts w:ascii="Imago" w:eastAsiaTheme="majorEastAsia" w:hAnsi="Imago" w:cstheme="minorBidi" w:hint="eastAsia"/>
          <w:b/>
          <w:sz w:val="24"/>
        </w:rPr>
        <w:t xml:space="preserve">APP </w:t>
      </w:r>
      <w:r>
        <w:rPr>
          <w:rFonts w:ascii="Imago" w:eastAsiaTheme="majorEastAsia" w:hAnsi="Imago" w:cstheme="minorBidi" w:hint="eastAsia"/>
          <w:b/>
          <w:sz w:val="24"/>
        </w:rPr>
        <w:t>系统</w:t>
      </w:r>
      <w:bookmarkEnd w:id="29"/>
    </w:p>
    <w:p w14:paraId="06E6795A" w14:textId="0A14FEFE" w:rsidR="0047302E" w:rsidRDefault="00E275C5" w:rsidP="00E275C5">
      <w:pPr>
        <w:ind w:left="1224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登录</w:t>
      </w:r>
      <w:r w:rsidR="00C30E82">
        <w:rPr>
          <w:rFonts w:ascii="Imago" w:eastAsiaTheme="majorEastAsia" w:hAnsi="Imago" w:cs="Arial" w:hint="eastAsia"/>
          <w:iCs/>
          <w:sz w:val="20"/>
          <w:szCs w:val="20"/>
        </w:rPr>
        <w:t>、充值、</w:t>
      </w:r>
      <w:r>
        <w:rPr>
          <w:rFonts w:ascii="Imago" w:eastAsiaTheme="majorEastAsia" w:hAnsi="Imago" w:cs="Arial" w:hint="eastAsia"/>
          <w:iCs/>
          <w:sz w:val="20"/>
          <w:szCs w:val="20"/>
        </w:rPr>
        <w:t>租车、还车管理、用户信息查询。</w:t>
      </w:r>
    </w:p>
    <w:p w14:paraId="0DAE075C" w14:textId="77777777" w:rsidR="00AF6E72" w:rsidRDefault="00AF6E72" w:rsidP="0047302E">
      <w:pPr>
        <w:ind w:firstLineChars="200" w:firstLine="40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52CA26F8" w14:textId="5A17DB9C" w:rsidR="0047302E" w:rsidRDefault="00BB5418" w:rsidP="00BB5418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 xml:space="preserve">  </w:t>
      </w:r>
      <w:r w:rsidR="006842B4">
        <w:rPr>
          <w:rFonts w:ascii="Imago" w:eastAsiaTheme="majorEastAsia" w:hAnsi="Imago" w:cstheme="minorBidi" w:hint="eastAsia"/>
          <w:b/>
          <w:szCs w:val="21"/>
        </w:rPr>
        <w:t>用户登录</w:t>
      </w:r>
    </w:p>
    <w:p w14:paraId="02CF95AB" w14:textId="2B4D47F8" w:rsidR="006842B4" w:rsidRPr="00636256" w:rsidRDefault="006842B4" w:rsidP="00877567">
      <w:pPr>
        <w:pStyle w:val="af0"/>
        <w:numPr>
          <w:ilvl w:val="0"/>
          <w:numId w:val="15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 w:rsidR="00F900E6">
        <w:rPr>
          <w:rFonts w:ascii="Imago" w:eastAsiaTheme="majorEastAsia" w:hAnsi="Imago" w:cs="Arial" w:hint="eastAsia"/>
          <w:iCs/>
          <w:sz w:val="20"/>
          <w:szCs w:val="20"/>
        </w:rPr>
        <w:t>短信验证登录或</w:t>
      </w:r>
      <w:proofErr w:type="gramStart"/>
      <w:r w:rsidR="00F900E6">
        <w:rPr>
          <w:rFonts w:ascii="Imago" w:eastAsiaTheme="majorEastAsia" w:hAnsi="Imago" w:cs="Arial" w:hint="eastAsia"/>
          <w:iCs/>
          <w:sz w:val="20"/>
          <w:szCs w:val="20"/>
        </w:rPr>
        <w:t>微信用户</w:t>
      </w:r>
      <w:proofErr w:type="gramEnd"/>
      <w:r w:rsidR="00F900E6">
        <w:rPr>
          <w:rFonts w:ascii="Imago" w:eastAsiaTheme="majorEastAsia" w:hAnsi="Imago" w:cs="Arial" w:hint="eastAsia"/>
          <w:iCs/>
          <w:sz w:val="20"/>
          <w:szCs w:val="20"/>
        </w:rPr>
        <w:t>登录</w:t>
      </w:r>
    </w:p>
    <w:p w14:paraId="70AD6456" w14:textId="427DCA79" w:rsidR="006842B4" w:rsidRDefault="006842B4" w:rsidP="00877567">
      <w:pPr>
        <w:pStyle w:val="af0"/>
        <w:numPr>
          <w:ilvl w:val="0"/>
          <w:numId w:val="15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Pr="00636256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 w:rsidR="00F900E6">
        <w:rPr>
          <w:rFonts w:ascii="Imago" w:eastAsiaTheme="majorEastAsia" w:hAnsi="Imago" w:cs="Arial" w:hint="eastAsia"/>
          <w:iCs/>
          <w:sz w:val="20"/>
          <w:szCs w:val="20"/>
        </w:rPr>
        <w:t>（</w:t>
      </w:r>
      <w:r w:rsidR="00334333">
        <w:rPr>
          <w:rFonts w:ascii="Imago" w:eastAsiaTheme="majorEastAsia" w:hAnsi="Imago" w:cs="Arial" w:hint="eastAsia"/>
          <w:iCs/>
          <w:sz w:val="20"/>
          <w:szCs w:val="20"/>
        </w:rPr>
        <w:t>使用</w:t>
      </w:r>
      <w:r w:rsidR="00F900E6">
        <w:rPr>
          <w:rFonts w:ascii="Imago" w:eastAsiaTheme="majorEastAsia" w:hAnsi="Imago" w:cs="Arial" w:hint="eastAsia"/>
          <w:iCs/>
          <w:sz w:val="20"/>
          <w:szCs w:val="20"/>
        </w:rPr>
        <w:t>管理平台</w:t>
      </w:r>
      <w:r w:rsidR="00725E58"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="00725E58">
        <w:rPr>
          <w:rFonts w:ascii="Imago" w:eastAsiaTheme="majorEastAsia" w:hAnsi="Imago" w:cs="Arial" w:hint="eastAsia"/>
          <w:iCs/>
          <w:sz w:val="20"/>
          <w:szCs w:val="20"/>
        </w:rPr>
        <w:t>Table</w:t>
      </w:r>
      <w:r w:rsidR="00F900E6">
        <w:rPr>
          <w:rFonts w:ascii="Imago" w:eastAsiaTheme="majorEastAsia" w:hAnsi="Imago" w:cs="Arial" w:hint="eastAsia"/>
          <w:iCs/>
          <w:sz w:val="20"/>
          <w:szCs w:val="20"/>
        </w:rPr>
        <w:t>）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1794"/>
        <w:gridCol w:w="1436"/>
        <w:gridCol w:w="1408"/>
        <w:gridCol w:w="1814"/>
        <w:gridCol w:w="1468"/>
      </w:tblGrid>
      <w:tr w:rsidR="00C05606" w:rsidRPr="00636256" w14:paraId="023AE9F9" w14:textId="77777777" w:rsidTr="00447815">
        <w:tc>
          <w:tcPr>
            <w:tcW w:w="1794" w:type="dxa"/>
          </w:tcPr>
          <w:p w14:paraId="6E28009C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436" w:type="dxa"/>
          </w:tcPr>
          <w:p w14:paraId="0FAC5E7B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08" w:type="dxa"/>
          </w:tcPr>
          <w:p w14:paraId="62B14742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14" w:type="dxa"/>
          </w:tcPr>
          <w:p w14:paraId="4607A01E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68" w:type="dxa"/>
          </w:tcPr>
          <w:p w14:paraId="2D968361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C05606" w:rsidRPr="00636256" w14:paraId="4140813D" w14:textId="77777777" w:rsidTr="00447815">
        <w:tc>
          <w:tcPr>
            <w:tcW w:w="1794" w:type="dxa"/>
          </w:tcPr>
          <w:p w14:paraId="292E9EBF" w14:textId="77777777" w:rsidR="00C05606" w:rsidRPr="0063625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ID</w:t>
            </w:r>
          </w:p>
        </w:tc>
        <w:tc>
          <w:tcPr>
            <w:tcW w:w="1436" w:type="dxa"/>
          </w:tcPr>
          <w:p w14:paraId="7C8CBC15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3E187966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BF61CFD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3BC2F51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5A430DB2" w14:textId="77777777" w:rsidTr="00447815">
        <w:tc>
          <w:tcPr>
            <w:tcW w:w="1794" w:type="dxa"/>
          </w:tcPr>
          <w:p w14:paraId="62AAE8DC" w14:textId="77777777" w:rsidR="00C05606" w:rsidRPr="00636256" w:rsidDel="00EE177D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NAME</w:t>
            </w:r>
          </w:p>
        </w:tc>
        <w:tc>
          <w:tcPr>
            <w:tcW w:w="1436" w:type="dxa"/>
          </w:tcPr>
          <w:p w14:paraId="51B428BF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078C05A6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21C1781D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1629BCF7" w14:textId="7FAF6D25" w:rsidR="00C05606" w:rsidRDefault="00DD4F00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nique</w:t>
            </w:r>
          </w:p>
        </w:tc>
      </w:tr>
      <w:tr w:rsidR="00C05606" w:rsidRPr="00636256" w14:paraId="24DB7E0C" w14:textId="77777777" w:rsidTr="00447815">
        <w:tc>
          <w:tcPr>
            <w:tcW w:w="1794" w:type="dxa"/>
          </w:tcPr>
          <w:p w14:paraId="597147D2" w14:textId="77777777" w:rsidR="00C05606" w:rsidRPr="0063625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ASSWD</w:t>
            </w:r>
          </w:p>
        </w:tc>
        <w:tc>
          <w:tcPr>
            <w:tcW w:w="1436" w:type="dxa"/>
          </w:tcPr>
          <w:p w14:paraId="69DD1B2D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62689005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606A07A0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5EB36FF9" w14:textId="513A828C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125E6616" w14:textId="77777777" w:rsidTr="00447815">
        <w:tc>
          <w:tcPr>
            <w:tcW w:w="1794" w:type="dxa"/>
          </w:tcPr>
          <w:p w14:paraId="137F5CFE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AIL_ADD</w:t>
            </w:r>
          </w:p>
        </w:tc>
        <w:tc>
          <w:tcPr>
            <w:tcW w:w="1436" w:type="dxa"/>
          </w:tcPr>
          <w:p w14:paraId="181F2C75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7EF9301C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38B7976F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76396180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03FD813E" w14:textId="77777777" w:rsidTr="00447815">
        <w:tc>
          <w:tcPr>
            <w:tcW w:w="1794" w:type="dxa"/>
          </w:tcPr>
          <w:p w14:paraId="4A7F13C3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HONE_NO</w:t>
            </w:r>
          </w:p>
        </w:tc>
        <w:tc>
          <w:tcPr>
            <w:tcW w:w="1436" w:type="dxa"/>
          </w:tcPr>
          <w:p w14:paraId="0825FB68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342A76E9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5C208FFA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84040A9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nique</w:t>
            </w:r>
          </w:p>
        </w:tc>
      </w:tr>
      <w:tr w:rsidR="00C05606" w:rsidRPr="00636256" w14:paraId="65C901CB" w14:textId="77777777" w:rsidTr="00447815">
        <w:tc>
          <w:tcPr>
            <w:tcW w:w="1794" w:type="dxa"/>
          </w:tcPr>
          <w:p w14:paraId="2F53E5F1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TYPE</w:t>
            </w:r>
          </w:p>
        </w:tc>
        <w:tc>
          <w:tcPr>
            <w:tcW w:w="1436" w:type="dxa"/>
          </w:tcPr>
          <w:p w14:paraId="40A90DCA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3082E3E9" w14:textId="1BD7F9C9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“</w:t>
            </w:r>
            <w:r w:rsidR="00E9414C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1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”</w:t>
            </w:r>
          </w:p>
        </w:tc>
        <w:tc>
          <w:tcPr>
            <w:tcW w:w="1814" w:type="dxa"/>
          </w:tcPr>
          <w:p w14:paraId="286E4035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723DC58" w14:textId="11445849" w:rsidR="00C05606" w:rsidRDefault="00C05606" w:rsidP="00A0374E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1.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客户</w:t>
            </w: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</w:t>
            </w:r>
          </w:p>
        </w:tc>
      </w:tr>
      <w:tr w:rsidR="00C05606" w:rsidRPr="00636256" w14:paraId="6B410C44" w14:textId="77777777" w:rsidTr="00447815">
        <w:tc>
          <w:tcPr>
            <w:tcW w:w="1794" w:type="dxa"/>
          </w:tcPr>
          <w:p w14:paraId="6B56C32D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CH_ID</w:t>
            </w:r>
          </w:p>
        </w:tc>
        <w:tc>
          <w:tcPr>
            <w:tcW w:w="1436" w:type="dxa"/>
          </w:tcPr>
          <w:p w14:paraId="7A8A8DE7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3072E129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234C0AE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7CD0A46E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2EF1CE98" w14:textId="77777777" w:rsidTr="00447815">
        <w:tc>
          <w:tcPr>
            <w:tcW w:w="1794" w:type="dxa"/>
          </w:tcPr>
          <w:p w14:paraId="398073BB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PHOTO</w:t>
            </w:r>
          </w:p>
        </w:tc>
        <w:tc>
          <w:tcPr>
            <w:tcW w:w="1436" w:type="dxa"/>
          </w:tcPr>
          <w:p w14:paraId="0FE49D7C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507A5BA3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011A61E6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C2A545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4388840C" w14:textId="77777777" w:rsidTr="00447815">
        <w:tc>
          <w:tcPr>
            <w:tcW w:w="1794" w:type="dxa"/>
          </w:tcPr>
          <w:p w14:paraId="0D8F6561" w14:textId="77777777" w:rsidR="00C0560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D_NO</w:t>
            </w:r>
          </w:p>
        </w:tc>
        <w:tc>
          <w:tcPr>
            <w:tcW w:w="1436" w:type="dxa"/>
          </w:tcPr>
          <w:p w14:paraId="5130EAA4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5CA67C74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7A015709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074FFDD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nique</w:t>
            </w:r>
          </w:p>
        </w:tc>
      </w:tr>
      <w:tr w:rsidR="00C05606" w:rsidRPr="00636256" w14:paraId="44DCFECC" w14:textId="77777777" w:rsidTr="00447815">
        <w:tc>
          <w:tcPr>
            <w:tcW w:w="1794" w:type="dxa"/>
          </w:tcPr>
          <w:p w14:paraId="673E9421" w14:textId="77777777" w:rsidR="00C05606" w:rsidRPr="0063625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436" w:type="dxa"/>
          </w:tcPr>
          <w:p w14:paraId="66C592AC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4498C4C6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814" w:type="dxa"/>
          </w:tcPr>
          <w:p w14:paraId="33C1B62C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9769273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51FD0B3A" w14:textId="77777777" w:rsidTr="00447815">
        <w:tc>
          <w:tcPr>
            <w:tcW w:w="1794" w:type="dxa"/>
          </w:tcPr>
          <w:p w14:paraId="6D27BAB6" w14:textId="77777777" w:rsidR="00C05606" w:rsidRPr="00636256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436" w:type="dxa"/>
          </w:tcPr>
          <w:p w14:paraId="2832D9D2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41DB10F3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0C2614F2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BFE3326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5F629B24" w14:textId="77777777" w:rsidTr="00447815">
        <w:tc>
          <w:tcPr>
            <w:tcW w:w="1794" w:type="dxa"/>
          </w:tcPr>
          <w:p w14:paraId="73A4826A" w14:textId="77777777" w:rsidR="00C05606" w:rsidRPr="00636256" w:rsidDel="00EE177D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436" w:type="dxa"/>
          </w:tcPr>
          <w:p w14:paraId="092C0E41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7A2B7CBF" w14:textId="23B06B32" w:rsidR="00C05606" w:rsidRPr="00636256" w:rsidRDefault="00D837CF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  </w:t>
            </w:r>
            <w:r w:rsidR="00C05606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715DA0DF" w14:textId="77777777" w:rsidR="00C05606" w:rsidRPr="0063625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FF18406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126A7975" w14:textId="77777777" w:rsidTr="00447815">
        <w:tc>
          <w:tcPr>
            <w:tcW w:w="1794" w:type="dxa"/>
          </w:tcPr>
          <w:p w14:paraId="64E6A06C" w14:textId="77777777" w:rsidR="00C05606" w:rsidRPr="00EE177D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436" w:type="dxa"/>
          </w:tcPr>
          <w:p w14:paraId="7EA54219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24E5A46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18DFFB47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3B784B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31A44CAF" w14:textId="77777777" w:rsidTr="00447815">
        <w:tc>
          <w:tcPr>
            <w:tcW w:w="1794" w:type="dxa"/>
          </w:tcPr>
          <w:p w14:paraId="19C23A59" w14:textId="77777777" w:rsidR="00C05606" w:rsidRPr="00283DBA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436" w:type="dxa"/>
          </w:tcPr>
          <w:p w14:paraId="4B452EB0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08" w:type="dxa"/>
          </w:tcPr>
          <w:p w14:paraId="381D0548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C6071D9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AFC71BE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C05606" w:rsidRPr="00636256" w14:paraId="67D4CD49" w14:textId="77777777" w:rsidTr="00447815">
        <w:tc>
          <w:tcPr>
            <w:tcW w:w="1794" w:type="dxa"/>
          </w:tcPr>
          <w:p w14:paraId="071E9411" w14:textId="77777777" w:rsidR="00C05606" w:rsidRPr="00283DBA" w:rsidRDefault="00C05606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36" w:type="dxa"/>
          </w:tcPr>
          <w:p w14:paraId="3B23166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4C1E8F02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B611EA9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7E2188D" w14:textId="77777777" w:rsidR="00C05606" w:rsidRDefault="00C0560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4D14566E" w14:textId="77777777" w:rsidR="006842B4" w:rsidRPr="001C2EED" w:rsidRDefault="006842B4" w:rsidP="001C2EED">
      <w:pPr>
        <w:rPr>
          <w:rFonts w:ascii="Imago" w:eastAsiaTheme="majorEastAsia" w:hAnsi="Imago" w:cs="Arial" w:hint="eastAsia"/>
          <w:iCs/>
          <w:sz w:val="20"/>
          <w:szCs w:val="20"/>
        </w:rPr>
      </w:pPr>
    </w:p>
    <w:p w14:paraId="20448591" w14:textId="77777777" w:rsidR="006842B4" w:rsidRPr="009E7442" w:rsidRDefault="006842B4" w:rsidP="00877567">
      <w:pPr>
        <w:pStyle w:val="af0"/>
        <w:numPr>
          <w:ilvl w:val="0"/>
          <w:numId w:val="15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5A02BA1F" w14:textId="0B5589EC" w:rsidR="006842B4" w:rsidRDefault="009121B3" w:rsidP="009121B3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微信用户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登录</w:t>
      </w:r>
    </w:p>
    <w:p w14:paraId="3687D0DE" w14:textId="27655096" w:rsidR="00512BF6" w:rsidRDefault="00512BF6" w:rsidP="00512BF6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获取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微信用户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资料，产生客户资料</w:t>
      </w:r>
    </w:p>
    <w:p w14:paraId="6B98E27F" w14:textId="0AE8FBE9" w:rsidR="009121B3" w:rsidRDefault="009121B3" w:rsidP="009121B3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短信验证登录</w:t>
      </w:r>
    </w:p>
    <w:p w14:paraId="7BC3DDCB" w14:textId="7B2F0551" w:rsidR="009268CB" w:rsidRDefault="009055CF" w:rsidP="009268CB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手机短信验证，产生客户资料</w:t>
      </w:r>
    </w:p>
    <w:p w14:paraId="796ABD1E" w14:textId="2DE69D67" w:rsidR="0087042E" w:rsidRDefault="0087042E" w:rsidP="009121B3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资料修改</w:t>
      </w:r>
      <w:r w:rsidR="00AF7517">
        <w:rPr>
          <w:rFonts w:ascii="Imago" w:eastAsiaTheme="majorEastAsia" w:hAnsi="Imago" w:cs="Arial" w:hint="eastAsia"/>
          <w:iCs/>
          <w:sz w:val="20"/>
          <w:szCs w:val="20"/>
        </w:rPr>
        <w:t>以及实名认证</w:t>
      </w:r>
    </w:p>
    <w:p w14:paraId="030D25AB" w14:textId="2855500A" w:rsidR="001C2EED" w:rsidRDefault="001C2EED" w:rsidP="001C2EED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更新用户资料</w:t>
      </w:r>
    </w:p>
    <w:p w14:paraId="044AFD04" w14:textId="77777777" w:rsidR="001C2EED" w:rsidRPr="009121B3" w:rsidRDefault="001C2EED" w:rsidP="001C2EED">
      <w:pPr>
        <w:pStyle w:val="af0"/>
        <w:ind w:left="198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35AB1034" w14:textId="77777777" w:rsidR="006842B4" w:rsidRDefault="006842B4" w:rsidP="00877567">
      <w:pPr>
        <w:pStyle w:val="af0"/>
        <w:numPr>
          <w:ilvl w:val="0"/>
          <w:numId w:val="150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40B5F5E6" w14:textId="13172559" w:rsidR="00A00DDF" w:rsidRPr="00A00DDF" w:rsidRDefault="00A00DDF" w:rsidP="00A00DDF">
      <w:pPr>
        <w:pStyle w:val="af0"/>
        <w:numPr>
          <w:ilvl w:val="0"/>
          <w:numId w:val="153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proofErr w:type="gramStart"/>
      <w:r w:rsidRPr="00A00DDF">
        <w:rPr>
          <w:rFonts w:ascii="Imago" w:eastAsiaTheme="majorEastAsia" w:hAnsi="Imago" w:cs="Arial" w:hint="eastAsia"/>
          <w:iCs/>
          <w:sz w:val="20"/>
          <w:szCs w:val="20"/>
        </w:rPr>
        <w:t>微信用户</w:t>
      </w:r>
      <w:proofErr w:type="gramEnd"/>
      <w:r w:rsidRPr="00A00DDF">
        <w:rPr>
          <w:rFonts w:ascii="Imago" w:eastAsiaTheme="majorEastAsia" w:hAnsi="Imago" w:cs="Arial" w:hint="eastAsia"/>
          <w:iCs/>
          <w:sz w:val="20"/>
          <w:szCs w:val="20"/>
        </w:rPr>
        <w:t>登录</w:t>
      </w:r>
    </w:p>
    <w:p w14:paraId="1FA75E4F" w14:textId="77777777" w:rsidR="00A00DDF" w:rsidRDefault="00A00DDF" w:rsidP="00A00DDF">
      <w:pPr>
        <w:pStyle w:val="af0"/>
        <w:numPr>
          <w:ilvl w:val="0"/>
          <w:numId w:val="153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短信验证登录</w:t>
      </w:r>
    </w:p>
    <w:p w14:paraId="02E069EB" w14:textId="27F1CBDF" w:rsidR="0087042E" w:rsidRDefault="0087042E" w:rsidP="00A00DDF">
      <w:pPr>
        <w:pStyle w:val="af0"/>
        <w:numPr>
          <w:ilvl w:val="0"/>
          <w:numId w:val="153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资料修改</w:t>
      </w:r>
      <w:r w:rsidR="00AF30E4">
        <w:rPr>
          <w:rFonts w:ascii="Imago" w:eastAsiaTheme="majorEastAsia" w:hAnsi="Imago" w:cs="Arial" w:hint="eastAsia"/>
          <w:iCs/>
          <w:sz w:val="20"/>
          <w:szCs w:val="20"/>
        </w:rPr>
        <w:t>以及实名认证</w:t>
      </w:r>
    </w:p>
    <w:p w14:paraId="35C59658" w14:textId="4A7066AC" w:rsidR="0091409E" w:rsidRPr="009121B3" w:rsidRDefault="0091409E" w:rsidP="00A00DDF">
      <w:pPr>
        <w:pStyle w:val="af0"/>
        <w:numPr>
          <w:ilvl w:val="0"/>
          <w:numId w:val="153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主页面显示当前位置以及租车点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讯息</w:t>
      </w:r>
      <w:proofErr w:type="gramEnd"/>
    </w:p>
    <w:p w14:paraId="40422222" w14:textId="77777777" w:rsidR="006842B4" w:rsidRPr="0051269E" w:rsidRDefault="006842B4" w:rsidP="006842B4">
      <w:pPr>
        <w:pStyle w:val="af0"/>
        <w:ind w:left="1548" w:firstLineChars="0" w:firstLine="0"/>
        <w:rPr>
          <w:rFonts w:ascii="Imago" w:eastAsiaTheme="majorEastAsia" w:hAnsi="Imago" w:cstheme="minorBidi" w:hint="eastAsia"/>
          <w:szCs w:val="21"/>
        </w:rPr>
      </w:pPr>
    </w:p>
    <w:p w14:paraId="442456D5" w14:textId="77777777" w:rsidR="006842B4" w:rsidRPr="0051269E" w:rsidRDefault="006842B4" w:rsidP="00877567">
      <w:pPr>
        <w:pStyle w:val="af0"/>
        <w:numPr>
          <w:ilvl w:val="0"/>
          <w:numId w:val="150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1144431E" w14:textId="3C2F659D" w:rsidR="006842B4" w:rsidRDefault="0032578A" w:rsidP="006842B4">
      <w:pPr>
        <w:pStyle w:val="af0"/>
        <w:ind w:left="1728" w:firstLineChars="0" w:firstLine="0"/>
        <w:outlineLvl w:val="3"/>
      </w:pPr>
      <w:r>
        <w:object w:dxaOrig="7388" w:dyaOrig="9042" w14:anchorId="7FDDC7FA">
          <v:shape id="_x0000_i1026" type="#_x0000_t75" style="width:369.5pt;height:369.5pt" o:ole="">
            <v:imagedata r:id="rId12" o:title=""/>
          </v:shape>
          <o:OLEObject Type="Embed" ProgID="Visio.Drawing.11" ShapeID="_x0000_i1026" DrawAspect="Content" ObjectID="_1520071771" r:id="rId13"/>
        </w:object>
      </w:r>
    </w:p>
    <w:p w14:paraId="015A0870" w14:textId="77777777" w:rsidR="0032578A" w:rsidRDefault="0032578A" w:rsidP="006842B4">
      <w:pPr>
        <w:pStyle w:val="af0"/>
        <w:ind w:left="1728" w:firstLineChars="0" w:firstLine="0"/>
        <w:outlineLvl w:val="3"/>
        <w:rPr>
          <w:rFonts w:ascii="Imago" w:eastAsiaTheme="majorEastAsia" w:hAnsi="Imago" w:cstheme="minorBidi" w:hint="eastAsia"/>
          <w:b/>
          <w:szCs w:val="21"/>
        </w:rPr>
      </w:pPr>
    </w:p>
    <w:p w14:paraId="6050E0E3" w14:textId="22C866DC" w:rsidR="006842B4" w:rsidRDefault="001B2911" w:rsidP="00BB5418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Cs w:val="21"/>
        </w:rPr>
      </w:pPr>
      <w:r>
        <w:rPr>
          <w:rFonts w:ascii="Imago" w:eastAsiaTheme="majorEastAsia" w:hAnsi="Imago" w:cstheme="minorBidi" w:hint="eastAsia"/>
          <w:b/>
          <w:szCs w:val="21"/>
        </w:rPr>
        <w:t>租</w:t>
      </w:r>
      <w:r>
        <w:rPr>
          <w:rFonts w:ascii="Imago" w:eastAsiaTheme="majorEastAsia" w:hAnsi="Imago" w:cstheme="minorBidi" w:hint="eastAsia"/>
          <w:b/>
          <w:szCs w:val="21"/>
        </w:rPr>
        <w:t>/</w:t>
      </w:r>
      <w:r>
        <w:rPr>
          <w:rFonts w:ascii="Imago" w:eastAsiaTheme="majorEastAsia" w:hAnsi="Imago" w:cstheme="minorBidi" w:hint="eastAsia"/>
          <w:b/>
          <w:szCs w:val="21"/>
        </w:rPr>
        <w:t>还车</w:t>
      </w:r>
      <w:r w:rsidR="00661064">
        <w:rPr>
          <w:rFonts w:ascii="Imago" w:eastAsiaTheme="majorEastAsia" w:hAnsi="Imago" w:cstheme="minorBidi" w:hint="eastAsia"/>
          <w:b/>
          <w:szCs w:val="21"/>
        </w:rPr>
        <w:t>管理</w:t>
      </w:r>
    </w:p>
    <w:p w14:paraId="6BA8F7E7" w14:textId="7E53B3AB" w:rsidR="001116B2" w:rsidRPr="00636256" w:rsidRDefault="001116B2" w:rsidP="001116B2">
      <w:pPr>
        <w:pStyle w:val="af0"/>
        <w:numPr>
          <w:ilvl w:val="0"/>
          <w:numId w:val="15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>
        <w:rPr>
          <w:rFonts w:ascii="Imago" w:eastAsiaTheme="majorEastAsia" w:hAnsi="Imago" w:cs="Arial" w:hint="eastAsia"/>
          <w:iCs/>
          <w:sz w:val="20"/>
          <w:szCs w:val="20"/>
        </w:rPr>
        <w:t>租车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>
        <w:rPr>
          <w:rFonts w:ascii="Imago" w:eastAsiaTheme="majorEastAsia" w:hAnsi="Imago" w:cs="Arial" w:hint="eastAsia"/>
          <w:iCs/>
          <w:sz w:val="20"/>
          <w:szCs w:val="20"/>
        </w:rPr>
        <w:t>开锁</w:t>
      </w:r>
      <w:r>
        <w:rPr>
          <w:rFonts w:ascii="Imago" w:eastAsiaTheme="majorEastAsia" w:hAnsi="Imago" w:cs="Arial" w:hint="eastAsia"/>
          <w:iCs/>
          <w:sz w:val="20"/>
          <w:szCs w:val="20"/>
        </w:rPr>
        <w:t>/</w:t>
      </w:r>
      <w:r>
        <w:rPr>
          <w:rFonts w:ascii="Imago" w:eastAsiaTheme="majorEastAsia" w:hAnsi="Imago" w:cs="Arial" w:hint="eastAsia"/>
          <w:iCs/>
          <w:sz w:val="20"/>
          <w:szCs w:val="20"/>
        </w:rPr>
        <w:t>还车功能</w:t>
      </w:r>
    </w:p>
    <w:p w14:paraId="3FC6114D" w14:textId="2F1EFF06" w:rsidR="00C56C24" w:rsidRDefault="001116B2" w:rsidP="00180105">
      <w:pPr>
        <w:pStyle w:val="af0"/>
        <w:numPr>
          <w:ilvl w:val="0"/>
          <w:numId w:val="15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180105"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 w:rsidRPr="00180105"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Pr="00180105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 w:rsidR="00C56C24" w:rsidRPr="00180105">
        <w:rPr>
          <w:rFonts w:ascii="Imago" w:eastAsiaTheme="majorEastAsia" w:hAnsi="Imago" w:cs="Arial" w:hint="eastAsia"/>
          <w:iCs/>
          <w:sz w:val="20"/>
          <w:szCs w:val="20"/>
        </w:rPr>
        <w:t xml:space="preserve">   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2083"/>
        <w:gridCol w:w="1157"/>
        <w:gridCol w:w="1440"/>
        <w:gridCol w:w="1800"/>
        <w:gridCol w:w="1440"/>
      </w:tblGrid>
      <w:tr w:rsidR="004059E8" w:rsidRPr="00636256" w14:paraId="157A8C86" w14:textId="77777777" w:rsidTr="00C8333C">
        <w:tc>
          <w:tcPr>
            <w:tcW w:w="2083" w:type="dxa"/>
          </w:tcPr>
          <w:p w14:paraId="679041E1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157" w:type="dxa"/>
          </w:tcPr>
          <w:p w14:paraId="243C34E0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40" w:type="dxa"/>
          </w:tcPr>
          <w:p w14:paraId="34C52A93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00" w:type="dxa"/>
          </w:tcPr>
          <w:p w14:paraId="0AFF21E5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40" w:type="dxa"/>
          </w:tcPr>
          <w:p w14:paraId="78C41585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A66059" w:rsidRPr="00636256" w14:paraId="0D64565C" w14:textId="77777777" w:rsidTr="00C8333C">
        <w:tc>
          <w:tcPr>
            <w:tcW w:w="2083" w:type="dxa"/>
          </w:tcPr>
          <w:p w14:paraId="1AF7819D" w14:textId="6571B87C" w:rsidR="00A66059" w:rsidRDefault="00A66059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LEASE_ID</w:t>
            </w:r>
          </w:p>
        </w:tc>
        <w:tc>
          <w:tcPr>
            <w:tcW w:w="1157" w:type="dxa"/>
          </w:tcPr>
          <w:p w14:paraId="243435B6" w14:textId="56BF5199" w:rsidR="00A66059" w:rsidRPr="00636256" w:rsidRDefault="00A6605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01FD3A26" w14:textId="77777777" w:rsidR="00A66059" w:rsidRPr="00636256" w:rsidRDefault="00A6605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6AAC6BAA" w14:textId="77777777" w:rsidR="00A66059" w:rsidRPr="00636256" w:rsidRDefault="00A6605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73AB4AE0" w14:textId="77777777" w:rsidR="00A66059" w:rsidRDefault="00A6605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72A858F6" w14:textId="77777777" w:rsidTr="00C8333C">
        <w:tc>
          <w:tcPr>
            <w:tcW w:w="2083" w:type="dxa"/>
          </w:tcPr>
          <w:p w14:paraId="196DB83D" w14:textId="0BE61C00" w:rsidR="004059E8" w:rsidRPr="00636256" w:rsidRDefault="00081BD2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T_LOCK</w:t>
            </w:r>
            <w:r w:rsidR="004059E8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ID</w:t>
            </w:r>
          </w:p>
        </w:tc>
        <w:tc>
          <w:tcPr>
            <w:tcW w:w="1157" w:type="dxa"/>
          </w:tcPr>
          <w:p w14:paraId="2141C18C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72AAD2FA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1E6CA6BA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4944E23F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47A4FD87" w14:textId="77777777" w:rsidTr="00C8333C">
        <w:tc>
          <w:tcPr>
            <w:tcW w:w="2083" w:type="dxa"/>
          </w:tcPr>
          <w:p w14:paraId="3F69B98C" w14:textId="037DA28A" w:rsidR="004059E8" w:rsidRPr="00636256" w:rsidDel="00EE177D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</w:t>
            </w:r>
            <w:r w:rsidR="00081BD2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D</w:t>
            </w:r>
          </w:p>
        </w:tc>
        <w:tc>
          <w:tcPr>
            <w:tcW w:w="1157" w:type="dxa"/>
          </w:tcPr>
          <w:p w14:paraId="56000427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59AC3345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3E37B582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7A3B1517" w14:textId="6E64BA78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56B2B6B5" w14:textId="77777777" w:rsidTr="00C8333C">
        <w:tc>
          <w:tcPr>
            <w:tcW w:w="2083" w:type="dxa"/>
          </w:tcPr>
          <w:p w14:paraId="1F9F0CB8" w14:textId="442C6E4D" w:rsidR="004059E8" w:rsidRPr="00636256" w:rsidRDefault="00081BD2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_ID</w:t>
            </w:r>
            <w:r w:rsidR="00140302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FROM</w:t>
            </w:r>
          </w:p>
        </w:tc>
        <w:tc>
          <w:tcPr>
            <w:tcW w:w="1157" w:type="dxa"/>
          </w:tcPr>
          <w:p w14:paraId="33B7BF2B" w14:textId="16B0ED93" w:rsidR="004059E8" w:rsidRPr="00636256" w:rsidRDefault="00155A26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2B2DA3AC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10ECC92A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66EE1544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54F18FD5" w14:textId="77777777" w:rsidTr="00C8333C">
        <w:tc>
          <w:tcPr>
            <w:tcW w:w="2083" w:type="dxa"/>
          </w:tcPr>
          <w:p w14:paraId="211811E7" w14:textId="511400B4" w:rsidR="004059E8" w:rsidRDefault="00140302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IBEACON_ID_TO</w:t>
            </w:r>
          </w:p>
        </w:tc>
        <w:tc>
          <w:tcPr>
            <w:tcW w:w="1157" w:type="dxa"/>
          </w:tcPr>
          <w:p w14:paraId="33737DB8" w14:textId="4F5C870D" w:rsidR="004059E8" w:rsidRDefault="00140302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70AADB86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65B4A228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5DBDC9BF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7625E034" w14:textId="77777777" w:rsidTr="00C8333C">
        <w:tc>
          <w:tcPr>
            <w:tcW w:w="2083" w:type="dxa"/>
          </w:tcPr>
          <w:p w14:paraId="5227CA5A" w14:textId="5C9D3E53" w:rsidR="004059E8" w:rsidRDefault="008524DF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EGIN_TIME</w:t>
            </w:r>
          </w:p>
        </w:tc>
        <w:tc>
          <w:tcPr>
            <w:tcW w:w="1157" w:type="dxa"/>
          </w:tcPr>
          <w:p w14:paraId="5B8AAEB8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725DA261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0D2B65C4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54EBD3B6" w14:textId="1CAEC7B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0D683177" w14:textId="77777777" w:rsidTr="00C8333C">
        <w:tc>
          <w:tcPr>
            <w:tcW w:w="2083" w:type="dxa"/>
          </w:tcPr>
          <w:p w14:paraId="26172B18" w14:textId="7CF32FEB" w:rsidR="004059E8" w:rsidRDefault="008524DF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D_TIME</w:t>
            </w:r>
          </w:p>
        </w:tc>
        <w:tc>
          <w:tcPr>
            <w:tcW w:w="1157" w:type="dxa"/>
          </w:tcPr>
          <w:p w14:paraId="61DD0977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77C0FA96" w14:textId="58966508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415A3CF6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DE17592" w14:textId="188244CF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42BAD40C" w14:textId="77777777" w:rsidTr="00C8333C">
        <w:tc>
          <w:tcPr>
            <w:tcW w:w="2083" w:type="dxa"/>
          </w:tcPr>
          <w:p w14:paraId="713E6A62" w14:textId="161A3CE8" w:rsidR="004059E8" w:rsidRDefault="004D6D5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lastRenderedPageBreak/>
              <w:t>GPS</w:t>
            </w:r>
            <w:r w:rsidR="00FA235E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_LOC_FROM</w:t>
            </w:r>
          </w:p>
        </w:tc>
        <w:tc>
          <w:tcPr>
            <w:tcW w:w="1157" w:type="dxa"/>
          </w:tcPr>
          <w:p w14:paraId="02842EBC" w14:textId="1BE60B72" w:rsidR="004059E8" w:rsidRDefault="00B8409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2401A2D0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6DCFC819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573C6350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71056078" w14:textId="77777777" w:rsidTr="00C8333C">
        <w:tc>
          <w:tcPr>
            <w:tcW w:w="2083" w:type="dxa"/>
          </w:tcPr>
          <w:p w14:paraId="14659DFD" w14:textId="5AB98E42" w:rsidR="004059E8" w:rsidRDefault="00FA235E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GPS_LOC_TO</w:t>
            </w:r>
          </w:p>
        </w:tc>
        <w:tc>
          <w:tcPr>
            <w:tcW w:w="1157" w:type="dxa"/>
          </w:tcPr>
          <w:p w14:paraId="196AAD48" w14:textId="0D357A4B" w:rsidR="004059E8" w:rsidRDefault="00B2335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2C8669BD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3B93558C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1E45A631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2ED9CF49" w14:textId="77777777" w:rsidTr="00C8333C">
        <w:tc>
          <w:tcPr>
            <w:tcW w:w="2083" w:type="dxa"/>
          </w:tcPr>
          <w:p w14:paraId="7652BE0C" w14:textId="32479281" w:rsidR="004059E8" w:rsidRDefault="001C0CEB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AMOUNT</w:t>
            </w:r>
          </w:p>
        </w:tc>
        <w:tc>
          <w:tcPr>
            <w:tcW w:w="1157" w:type="dxa"/>
          </w:tcPr>
          <w:p w14:paraId="5F51C61F" w14:textId="0200519B" w:rsidR="004059E8" w:rsidRDefault="00BE37E2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5F2A8587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7D5165F4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6C140A5" w14:textId="091F5D98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4FF4F602" w14:textId="77777777" w:rsidTr="00C8333C">
        <w:tc>
          <w:tcPr>
            <w:tcW w:w="2083" w:type="dxa"/>
          </w:tcPr>
          <w:p w14:paraId="74F1F916" w14:textId="77777777" w:rsidR="004059E8" w:rsidRPr="00636256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NABLE</w:t>
            </w:r>
          </w:p>
        </w:tc>
        <w:tc>
          <w:tcPr>
            <w:tcW w:w="1157" w:type="dxa"/>
          </w:tcPr>
          <w:p w14:paraId="01EDAB78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15D7D26B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800" w:type="dxa"/>
          </w:tcPr>
          <w:p w14:paraId="13B012B7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64CAB7AB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08B7566F" w14:textId="77777777" w:rsidTr="00C8333C">
        <w:tc>
          <w:tcPr>
            <w:tcW w:w="2083" w:type="dxa"/>
          </w:tcPr>
          <w:p w14:paraId="038E913C" w14:textId="77777777" w:rsidR="004059E8" w:rsidRPr="00636256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157" w:type="dxa"/>
          </w:tcPr>
          <w:p w14:paraId="0F664A7F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6244973E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00" w:type="dxa"/>
          </w:tcPr>
          <w:p w14:paraId="7C6B0CB2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1D30D70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7304EE20" w14:textId="77777777" w:rsidTr="00C8333C">
        <w:tc>
          <w:tcPr>
            <w:tcW w:w="2083" w:type="dxa"/>
          </w:tcPr>
          <w:p w14:paraId="7C7BA481" w14:textId="77777777" w:rsidR="004059E8" w:rsidRPr="00636256" w:rsidDel="00EE177D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TIME</w:t>
            </w:r>
          </w:p>
        </w:tc>
        <w:tc>
          <w:tcPr>
            <w:tcW w:w="1157" w:type="dxa"/>
          </w:tcPr>
          <w:p w14:paraId="2E62F44E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25432F87" w14:textId="77777777" w:rsidR="004059E8" w:rsidRPr="00636256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 xml:space="preserve">   Sysdate</w:t>
            </w:r>
          </w:p>
        </w:tc>
        <w:tc>
          <w:tcPr>
            <w:tcW w:w="1800" w:type="dxa"/>
          </w:tcPr>
          <w:p w14:paraId="1D8303B2" w14:textId="77777777" w:rsidR="004059E8" w:rsidRPr="00636256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4631793D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721AD092" w14:textId="77777777" w:rsidTr="00C8333C">
        <w:tc>
          <w:tcPr>
            <w:tcW w:w="2083" w:type="dxa"/>
          </w:tcPr>
          <w:p w14:paraId="1F304115" w14:textId="77777777" w:rsidR="004059E8" w:rsidRPr="00EE177D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157" w:type="dxa"/>
          </w:tcPr>
          <w:p w14:paraId="193D750F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65C07D4A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24936C9B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46BA3F4A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4059E8" w:rsidRPr="00636256" w14:paraId="562D7ED3" w14:textId="77777777" w:rsidTr="00C8333C">
        <w:tc>
          <w:tcPr>
            <w:tcW w:w="2083" w:type="dxa"/>
          </w:tcPr>
          <w:p w14:paraId="09C07750" w14:textId="77777777" w:rsidR="004059E8" w:rsidRPr="00283DBA" w:rsidRDefault="004059E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UPDATE_BY</w:t>
            </w:r>
          </w:p>
        </w:tc>
        <w:tc>
          <w:tcPr>
            <w:tcW w:w="1157" w:type="dxa"/>
          </w:tcPr>
          <w:p w14:paraId="37ADFEB9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2911BDB3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28A7423D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3A4D934" w14:textId="77777777" w:rsidR="004059E8" w:rsidRDefault="004059E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0F73E2FC" w14:textId="5D8E8661" w:rsidR="001116B2" w:rsidRDefault="001116B2" w:rsidP="001116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5B1DDBF4" w14:textId="5F5E69D0" w:rsidR="00EC43C9" w:rsidRPr="00636256" w:rsidRDefault="00EC43C9" w:rsidP="001116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 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 xml:space="preserve">GPS </w:t>
      </w:r>
      <w:r w:rsidR="00AB27D2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>
        <w:rPr>
          <w:rFonts w:ascii="Imago" w:eastAsiaTheme="majorEastAsia" w:hAnsi="Imago" w:cs="Arial" w:hint="eastAsia"/>
          <w:iCs/>
          <w:sz w:val="20"/>
          <w:szCs w:val="20"/>
        </w:rPr>
        <w:t>LOG</w:t>
      </w:r>
      <w:proofErr w:type="gramEnd"/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2070"/>
        <w:gridCol w:w="1160"/>
        <w:gridCol w:w="1408"/>
        <w:gridCol w:w="1814"/>
        <w:gridCol w:w="1468"/>
      </w:tblGrid>
      <w:tr w:rsidR="00EC43C9" w:rsidRPr="00636256" w14:paraId="0A0B6523" w14:textId="77777777" w:rsidTr="00C8333C">
        <w:tc>
          <w:tcPr>
            <w:tcW w:w="2070" w:type="dxa"/>
          </w:tcPr>
          <w:p w14:paraId="238C094B" w14:textId="77777777" w:rsidR="00EC43C9" w:rsidRPr="00636256" w:rsidRDefault="00EC43C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160" w:type="dxa"/>
          </w:tcPr>
          <w:p w14:paraId="4E4D3A11" w14:textId="77777777" w:rsidR="00EC43C9" w:rsidRPr="00636256" w:rsidRDefault="00EC43C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08" w:type="dxa"/>
          </w:tcPr>
          <w:p w14:paraId="03B98462" w14:textId="77777777" w:rsidR="00EC43C9" w:rsidRPr="00636256" w:rsidRDefault="00EC43C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14" w:type="dxa"/>
          </w:tcPr>
          <w:p w14:paraId="7F184DC8" w14:textId="77777777" w:rsidR="00EC43C9" w:rsidRPr="00636256" w:rsidRDefault="00EC43C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68" w:type="dxa"/>
          </w:tcPr>
          <w:p w14:paraId="626CFBF9" w14:textId="77777777" w:rsidR="00EC43C9" w:rsidRDefault="00EC43C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EC43C9" w:rsidRPr="00636256" w14:paraId="3409A28C" w14:textId="77777777" w:rsidTr="00C8333C">
        <w:tc>
          <w:tcPr>
            <w:tcW w:w="2070" w:type="dxa"/>
          </w:tcPr>
          <w:p w14:paraId="12490606" w14:textId="1A7777E5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LEASE_ID</w:t>
            </w:r>
          </w:p>
        </w:tc>
        <w:tc>
          <w:tcPr>
            <w:tcW w:w="1160" w:type="dxa"/>
          </w:tcPr>
          <w:p w14:paraId="1678D66B" w14:textId="42B32C21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34C6903A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097D43E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1BB619D4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C43C9" w:rsidRPr="00636256" w14:paraId="6EBB859E" w14:textId="77777777" w:rsidTr="00C8333C">
        <w:tc>
          <w:tcPr>
            <w:tcW w:w="2070" w:type="dxa"/>
          </w:tcPr>
          <w:p w14:paraId="07F52508" w14:textId="12748613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GPS_LOC</w:t>
            </w:r>
          </w:p>
        </w:tc>
        <w:tc>
          <w:tcPr>
            <w:tcW w:w="1160" w:type="dxa"/>
          </w:tcPr>
          <w:p w14:paraId="629A5A01" w14:textId="75C068A3" w:rsidR="00EC43C9" w:rsidRPr="00B93DBA" w:rsidRDefault="00971522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567BB7BF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6344FCFE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8AA779C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C43C9" w:rsidRPr="00636256" w14:paraId="429B0757" w14:textId="77777777" w:rsidTr="00C8333C">
        <w:tc>
          <w:tcPr>
            <w:tcW w:w="2070" w:type="dxa"/>
          </w:tcPr>
          <w:p w14:paraId="21B92A9E" w14:textId="769582F4" w:rsidR="00EC43C9" w:rsidRPr="00B93DBA" w:rsidRDefault="00971522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160" w:type="dxa"/>
          </w:tcPr>
          <w:p w14:paraId="57A4BB99" w14:textId="60CDC466" w:rsidR="00EC43C9" w:rsidRPr="00B93DBA" w:rsidRDefault="00971522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65BDD25E" w14:textId="143B21E5" w:rsidR="00EC43C9" w:rsidRPr="00B93DBA" w:rsidRDefault="00971522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3E3C4EAB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2AA2CCE4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C43C9" w:rsidRPr="00636256" w14:paraId="72F8549B" w14:textId="77777777" w:rsidTr="00C8333C">
        <w:tc>
          <w:tcPr>
            <w:tcW w:w="2070" w:type="dxa"/>
          </w:tcPr>
          <w:p w14:paraId="50757D81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160" w:type="dxa"/>
          </w:tcPr>
          <w:p w14:paraId="465CA317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6AE99267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1DA26C96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7B2C7102" w14:textId="77777777" w:rsidR="00EC43C9" w:rsidRPr="00B93DBA" w:rsidRDefault="00EC43C9" w:rsidP="00B93DBA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6BD797C4" w14:textId="3604397A" w:rsidR="001116B2" w:rsidRDefault="001116B2" w:rsidP="001116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66FCD94" w14:textId="5205BED5" w:rsidR="009D4003" w:rsidRPr="00636256" w:rsidRDefault="009D4003" w:rsidP="001116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 LOCK Op</w:t>
      </w:r>
      <w:r w:rsidR="00696A82">
        <w:rPr>
          <w:rFonts w:ascii="Imago" w:eastAsiaTheme="majorEastAsia" w:hAnsi="Imago" w:cs="Arial" w:hint="eastAsia"/>
          <w:iCs/>
          <w:sz w:val="20"/>
          <w:szCs w:val="20"/>
        </w:rPr>
        <w:t>en L</w:t>
      </w:r>
      <w:r>
        <w:rPr>
          <w:rFonts w:ascii="Imago" w:eastAsiaTheme="majorEastAsia" w:hAnsi="Imago" w:cs="Arial" w:hint="eastAsia"/>
          <w:iCs/>
          <w:sz w:val="20"/>
          <w:szCs w:val="20"/>
        </w:rPr>
        <w:t>og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2070"/>
        <w:gridCol w:w="1160"/>
        <w:gridCol w:w="1408"/>
        <w:gridCol w:w="1814"/>
        <w:gridCol w:w="1468"/>
      </w:tblGrid>
      <w:tr w:rsidR="009D4003" w:rsidRPr="00636256" w14:paraId="5DC1ED9A" w14:textId="77777777" w:rsidTr="00BD1154">
        <w:tc>
          <w:tcPr>
            <w:tcW w:w="2070" w:type="dxa"/>
          </w:tcPr>
          <w:p w14:paraId="5A2E6BB3" w14:textId="77777777" w:rsidR="009D4003" w:rsidRPr="00636256" w:rsidRDefault="009D4003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160" w:type="dxa"/>
          </w:tcPr>
          <w:p w14:paraId="41E69010" w14:textId="77777777" w:rsidR="009D4003" w:rsidRPr="00636256" w:rsidRDefault="009D4003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08" w:type="dxa"/>
          </w:tcPr>
          <w:p w14:paraId="45318E14" w14:textId="77777777" w:rsidR="009D4003" w:rsidRPr="00636256" w:rsidRDefault="009D4003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14" w:type="dxa"/>
          </w:tcPr>
          <w:p w14:paraId="19246E0F" w14:textId="77777777" w:rsidR="009D4003" w:rsidRPr="00636256" w:rsidRDefault="009D4003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68" w:type="dxa"/>
          </w:tcPr>
          <w:p w14:paraId="259EF24B" w14:textId="77777777" w:rsidR="009D4003" w:rsidRDefault="009D4003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9D4003" w:rsidRPr="00636256" w14:paraId="7D949553" w14:textId="77777777" w:rsidTr="00BD1154">
        <w:tc>
          <w:tcPr>
            <w:tcW w:w="2070" w:type="dxa"/>
          </w:tcPr>
          <w:p w14:paraId="73C51C49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LEASE_ID</w:t>
            </w:r>
          </w:p>
        </w:tc>
        <w:tc>
          <w:tcPr>
            <w:tcW w:w="1160" w:type="dxa"/>
          </w:tcPr>
          <w:p w14:paraId="6BDB1993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4F70FC63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3C8F2FAB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5C247475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9D4003" w:rsidRPr="00636256" w14:paraId="3069C5BB" w14:textId="77777777" w:rsidTr="00BD1154">
        <w:tc>
          <w:tcPr>
            <w:tcW w:w="2070" w:type="dxa"/>
          </w:tcPr>
          <w:p w14:paraId="483195C6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GPS_LOC</w:t>
            </w:r>
          </w:p>
        </w:tc>
        <w:tc>
          <w:tcPr>
            <w:tcW w:w="1160" w:type="dxa"/>
          </w:tcPr>
          <w:p w14:paraId="314BBA1A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412F43DF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4D4BA657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A3939C2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9D4003" w:rsidRPr="00636256" w14:paraId="3DAF6439" w14:textId="77777777" w:rsidTr="00BD1154">
        <w:tc>
          <w:tcPr>
            <w:tcW w:w="2070" w:type="dxa"/>
          </w:tcPr>
          <w:p w14:paraId="64D3733E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160" w:type="dxa"/>
          </w:tcPr>
          <w:p w14:paraId="1EF90956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08" w:type="dxa"/>
          </w:tcPr>
          <w:p w14:paraId="52E7ECBA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 w:rsidRPr="00B93DB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14" w:type="dxa"/>
          </w:tcPr>
          <w:p w14:paraId="26717629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69CECD85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9D4003" w:rsidRPr="00636256" w14:paraId="52982D70" w14:textId="77777777" w:rsidTr="00BD1154">
        <w:tc>
          <w:tcPr>
            <w:tcW w:w="2070" w:type="dxa"/>
          </w:tcPr>
          <w:p w14:paraId="0CA4B0AF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160" w:type="dxa"/>
          </w:tcPr>
          <w:p w14:paraId="251AD21D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08" w:type="dxa"/>
          </w:tcPr>
          <w:p w14:paraId="10FB6047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14" w:type="dxa"/>
          </w:tcPr>
          <w:p w14:paraId="16A9510C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68" w:type="dxa"/>
          </w:tcPr>
          <w:p w14:paraId="7896F73F" w14:textId="77777777" w:rsidR="009D4003" w:rsidRPr="00B93DBA" w:rsidRDefault="009D4003" w:rsidP="00BD1154">
            <w:pPr>
              <w:pStyle w:val="af0"/>
              <w:ind w:firstLineChars="0" w:firstLine="0"/>
              <w:jc w:val="left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013A019B" w14:textId="28606E2F" w:rsidR="009D4003" w:rsidRPr="00636256" w:rsidRDefault="009D4003" w:rsidP="001116B2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48E61936" w14:textId="77777777" w:rsidR="001116B2" w:rsidRPr="009E7442" w:rsidRDefault="001116B2" w:rsidP="001116B2">
      <w:pPr>
        <w:pStyle w:val="af0"/>
        <w:numPr>
          <w:ilvl w:val="0"/>
          <w:numId w:val="15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3E6212BF" w14:textId="13EF66B7" w:rsidR="001116B2" w:rsidRDefault="00195860" w:rsidP="001116B2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我要租车</w:t>
      </w:r>
    </w:p>
    <w:p w14:paraId="6CABADB2" w14:textId="1BEFCD23" w:rsidR="002C71B3" w:rsidRDefault="002C71B3" w:rsidP="001116B2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验证当前位置可借车</w:t>
      </w:r>
      <w:r>
        <w:rPr>
          <w:rFonts w:ascii="Imago" w:eastAsiaTheme="majorEastAsia" w:hAnsi="Imago" w:cs="Arial" w:hint="eastAsia"/>
          <w:iCs/>
          <w:sz w:val="20"/>
          <w:szCs w:val="20"/>
        </w:rPr>
        <w:t>(</w:t>
      </w:r>
      <w:r>
        <w:rPr>
          <w:rFonts w:ascii="Imago" w:eastAsiaTheme="majorEastAsia" w:hAnsi="Imago" w:cs="Arial" w:hint="eastAsia"/>
          <w:iCs/>
          <w:sz w:val="20"/>
          <w:szCs w:val="20"/>
        </w:rPr>
        <w:t>在租车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点范围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内</w:t>
      </w:r>
      <w:r>
        <w:rPr>
          <w:rFonts w:ascii="Imago" w:eastAsiaTheme="majorEastAsia" w:hAnsi="Imago" w:cs="Arial" w:hint="eastAsia"/>
          <w:iCs/>
          <w:sz w:val="20"/>
          <w:szCs w:val="20"/>
        </w:rPr>
        <w:t>)</w:t>
      </w:r>
      <w:r w:rsidR="00485662">
        <w:rPr>
          <w:rFonts w:ascii="Imago" w:eastAsiaTheme="majorEastAsia" w:hAnsi="Imago" w:cs="Arial" w:hint="eastAsia"/>
          <w:iCs/>
          <w:sz w:val="20"/>
          <w:szCs w:val="20"/>
        </w:rPr>
        <w:t>，当前用户余额足够</w:t>
      </w:r>
      <w:r w:rsidR="00485662">
        <w:rPr>
          <w:rFonts w:ascii="Imago" w:eastAsiaTheme="majorEastAsia" w:hAnsi="Imago" w:cs="Arial" w:hint="eastAsia"/>
          <w:iCs/>
          <w:sz w:val="20"/>
          <w:szCs w:val="20"/>
        </w:rPr>
        <w:t>(??),</w:t>
      </w:r>
      <w:r w:rsidR="00485662">
        <w:rPr>
          <w:rFonts w:ascii="Imago" w:eastAsiaTheme="majorEastAsia" w:hAnsi="Imago" w:cs="Arial" w:hint="eastAsia"/>
          <w:iCs/>
          <w:sz w:val="20"/>
          <w:szCs w:val="20"/>
        </w:rPr>
        <w:t>当前用户可租车。</w:t>
      </w:r>
    </w:p>
    <w:p w14:paraId="5375F2F7" w14:textId="0924416E" w:rsidR="001116B2" w:rsidRDefault="00940AE1" w:rsidP="001116B2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启动扫码条码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功能，取得车辆编号，依据车辆编号取得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蓝牙锁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UUID</w:t>
      </w:r>
      <w:r>
        <w:rPr>
          <w:rFonts w:ascii="Imago" w:eastAsiaTheme="majorEastAsia" w:hAnsi="Imago" w:cs="Arial" w:hint="eastAsia"/>
          <w:iCs/>
          <w:sz w:val="20"/>
          <w:szCs w:val="20"/>
        </w:rPr>
        <w:t>。</w:t>
      </w:r>
    </w:p>
    <w:p w14:paraId="693D7B66" w14:textId="77777777" w:rsidR="00940AE1" w:rsidRDefault="00940AE1" w:rsidP="001116B2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启动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手机蓝牙设备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，自动匹配连接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该蓝牙锁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UUID</w:t>
      </w:r>
      <w:r>
        <w:rPr>
          <w:rFonts w:ascii="Imago" w:eastAsiaTheme="majorEastAsia" w:hAnsi="Imago" w:cs="Arial" w:hint="eastAsia"/>
          <w:iCs/>
          <w:sz w:val="20"/>
          <w:szCs w:val="20"/>
        </w:rPr>
        <w:t>设备</w:t>
      </w:r>
      <w:r>
        <w:rPr>
          <w:rFonts w:ascii="Imago" w:eastAsiaTheme="majorEastAsia" w:hAnsi="Imago" w:cs="Arial" w:hint="eastAsia"/>
          <w:iCs/>
          <w:sz w:val="20"/>
          <w:szCs w:val="20"/>
        </w:rPr>
        <w:t>.</w:t>
      </w:r>
    </w:p>
    <w:p w14:paraId="77132B28" w14:textId="77777777" w:rsidR="00940AE1" w:rsidRDefault="00940AE1" w:rsidP="001116B2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调用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蓝牙锁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接口，发送“开锁”指令</w:t>
      </w:r>
      <w:r>
        <w:rPr>
          <w:rFonts w:ascii="Imago" w:eastAsiaTheme="majorEastAsia" w:hAnsi="Imago" w:cs="Arial" w:hint="eastAsia"/>
          <w:iCs/>
          <w:sz w:val="20"/>
          <w:szCs w:val="20"/>
        </w:rPr>
        <w:t>,</w:t>
      </w:r>
      <w:r>
        <w:rPr>
          <w:rFonts w:ascii="Imago" w:eastAsiaTheme="majorEastAsia" w:hAnsi="Imago" w:cs="Arial" w:hint="eastAsia"/>
          <w:iCs/>
          <w:sz w:val="20"/>
          <w:szCs w:val="20"/>
        </w:rPr>
        <w:t>取得接口回传命令。</w:t>
      </w:r>
    </w:p>
    <w:p w14:paraId="4EEED68D" w14:textId="7C9F6B97" w:rsidR="00940AE1" w:rsidRDefault="00BA67BA" w:rsidP="001116B2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接收到“成功”指令</w:t>
      </w:r>
      <w:r>
        <w:rPr>
          <w:rFonts w:ascii="Imago" w:eastAsiaTheme="majorEastAsia" w:hAnsi="Imago" w:cs="Arial" w:hint="eastAsia"/>
          <w:iCs/>
          <w:sz w:val="20"/>
          <w:szCs w:val="20"/>
        </w:rPr>
        <w:t>,</w:t>
      </w:r>
      <w:r>
        <w:rPr>
          <w:rFonts w:ascii="Imago" w:eastAsiaTheme="majorEastAsia" w:hAnsi="Imago" w:cs="Arial" w:hint="eastAsia"/>
          <w:iCs/>
          <w:sz w:val="20"/>
          <w:szCs w:val="20"/>
        </w:rPr>
        <w:t>修改</w:t>
      </w:r>
      <w:r w:rsidR="003B17AC">
        <w:rPr>
          <w:rFonts w:ascii="Imago" w:eastAsiaTheme="majorEastAsia" w:hAnsi="Imago" w:cs="Arial" w:hint="eastAsia"/>
          <w:iCs/>
          <w:sz w:val="20"/>
          <w:szCs w:val="20"/>
        </w:rPr>
        <w:t>该</w:t>
      </w:r>
      <w:r>
        <w:rPr>
          <w:rFonts w:ascii="Imago" w:eastAsiaTheme="majorEastAsia" w:hAnsi="Imago" w:cs="Arial" w:hint="eastAsia"/>
          <w:iCs/>
          <w:sz w:val="20"/>
          <w:szCs w:val="20"/>
        </w:rPr>
        <w:t>车辆</w:t>
      </w:r>
      <w:r w:rsidR="0086465E">
        <w:rPr>
          <w:rFonts w:ascii="Imago" w:eastAsiaTheme="majorEastAsia" w:hAnsi="Imago" w:cs="Arial" w:hint="eastAsia"/>
          <w:iCs/>
          <w:sz w:val="20"/>
          <w:szCs w:val="20"/>
        </w:rPr>
        <w:t>S</w:t>
      </w:r>
      <w:r>
        <w:rPr>
          <w:rFonts w:ascii="Imago" w:eastAsiaTheme="majorEastAsia" w:hAnsi="Imago" w:cs="Arial" w:hint="eastAsia"/>
          <w:iCs/>
          <w:sz w:val="20"/>
          <w:szCs w:val="20"/>
        </w:rPr>
        <w:t>tatus=</w:t>
      </w:r>
      <w:proofErr w:type="gramStart"/>
      <w:r>
        <w:rPr>
          <w:rFonts w:ascii="Imago" w:eastAsiaTheme="majorEastAsia" w:hAnsi="Imago" w:cs="Arial"/>
          <w:iCs/>
          <w:sz w:val="20"/>
          <w:szCs w:val="20"/>
        </w:rPr>
        <w:t>’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被出租</w:t>
      </w:r>
      <w:proofErr w:type="gramStart"/>
      <w:r>
        <w:rPr>
          <w:rFonts w:ascii="Imago" w:eastAsiaTheme="majorEastAsia" w:hAnsi="Imago" w:cs="Arial"/>
          <w:iCs/>
          <w:sz w:val="20"/>
          <w:szCs w:val="20"/>
        </w:rPr>
        <w:t>’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，租车点</w:t>
      </w:r>
      <w:r w:rsidR="0086465E">
        <w:rPr>
          <w:rFonts w:ascii="Imago" w:eastAsiaTheme="majorEastAsia" w:hAnsi="Imago" w:cs="Arial" w:hint="eastAsia"/>
          <w:iCs/>
          <w:sz w:val="20"/>
          <w:szCs w:val="20"/>
        </w:rPr>
        <w:t>S</w:t>
      </w:r>
      <w:r>
        <w:rPr>
          <w:rFonts w:ascii="Imago" w:eastAsiaTheme="majorEastAsia" w:hAnsi="Imago" w:cs="Arial" w:hint="eastAsia"/>
          <w:iCs/>
          <w:sz w:val="20"/>
          <w:szCs w:val="20"/>
        </w:rPr>
        <w:t>tock-1</w:t>
      </w:r>
      <w:r w:rsidR="0003634E">
        <w:rPr>
          <w:rFonts w:ascii="Imago" w:eastAsiaTheme="majorEastAsia" w:hAnsi="Imago" w:cs="Arial" w:hint="eastAsia"/>
          <w:iCs/>
          <w:sz w:val="20"/>
          <w:szCs w:val="20"/>
        </w:rPr>
        <w:t>，记录租车</w:t>
      </w:r>
      <w:proofErr w:type="gramStart"/>
      <w:r w:rsidR="0003634E">
        <w:rPr>
          <w:rFonts w:ascii="Imago" w:eastAsiaTheme="majorEastAsia" w:hAnsi="Imago" w:cs="Arial" w:hint="eastAsia"/>
          <w:iCs/>
          <w:sz w:val="20"/>
          <w:szCs w:val="20"/>
        </w:rPr>
        <w:t>讯息</w:t>
      </w:r>
      <w:proofErr w:type="gramEnd"/>
      <w:r w:rsidR="00D268F8">
        <w:rPr>
          <w:rFonts w:ascii="Imago" w:eastAsiaTheme="majorEastAsia" w:hAnsi="Imago" w:cs="Arial" w:hint="eastAsia"/>
          <w:iCs/>
          <w:sz w:val="20"/>
          <w:szCs w:val="20"/>
        </w:rPr>
        <w:t>（开始时间，开始位置</w:t>
      </w:r>
      <w:r w:rsidR="00FF704D">
        <w:rPr>
          <w:rFonts w:ascii="Imago" w:eastAsiaTheme="majorEastAsia" w:hAnsi="Imago" w:cs="Arial" w:hint="eastAsia"/>
          <w:iCs/>
          <w:sz w:val="20"/>
          <w:szCs w:val="20"/>
        </w:rPr>
        <w:t>，开始的租车点</w:t>
      </w:r>
      <w:r w:rsidR="00D268F8">
        <w:rPr>
          <w:rFonts w:ascii="Imago" w:eastAsiaTheme="majorEastAsia" w:hAnsi="Imago" w:cs="Arial" w:hint="eastAsia"/>
          <w:iCs/>
          <w:sz w:val="20"/>
          <w:szCs w:val="20"/>
        </w:rPr>
        <w:t>）</w:t>
      </w:r>
      <w:r w:rsidR="00940AE1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</w:p>
    <w:p w14:paraId="3447391C" w14:textId="2B66A524" w:rsidR="00AF03AA" w:rsidRDefault="00AF03AA" w:rsidP="00AF03AA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开锁</w:t>
      </w:r>
    </w:p>
    <w:p w14:paraId="57E765DA" w14:textId="7FAF1B8F" w:rsidR="00EE74FD" w:rsidRDefault="00EE74FD" w:rsidP="00EE74FD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验证当前用户所租车辆和该车的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讯息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匹配</w:t>
      </w:r>
    </w:p>
    <w:p w14:paraId="627D467F" w14:textId="5F0B54C0" w:rsidR="002C44AD" w:rsidRDefault="002C44AD" w:rsidP="00EE74FD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记录开锁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讯息</w:t>
      </w:r>
      <w:proofErr w:type="gramEnd"/>
      <w:r w:rsidR="008D1CBF">
        <w:rPr>
          <w:rFonts w:ascii="Imago" w:eastAsiaTheme="majorEastAsia" w:hAnsi="Imago" w:cs="Arial" w:hint="eastAsia"/>
          <w:iCs/>
          <w:sz w:val="20"/>
          <w:szCs w:val="20"/>
        </w:rPr>
        <w:t>，开锁时间</w:t>
      </w:r>
      <w:r w:rsidR="008D1CBF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8D1CBF">
        <w:rPr>
          <w:rFonts w:ascii="Imago" w:eastAsiaTheme="majorEastAsia" w:hAnsi="Imago" w:cs="Arial" w:hint="eastAsia"/>
          <w:iCs/>
          <w:sz w:val="20"/>
          <w:szCs w:val="20"/>
        </w:rPr>
        <w:t>位置</w:t>
      </w:r>
    </w:p>
    <w:p w14:paraId="1BDA11E0" w14:textId="0AE3F6AD" w:rsidR="00AF03AA" w:rsidRDefault="0024120F" w:rsidP="00AF03AA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我要</w:t>
      </w:r>
      <w:r w:rsidR="00AF03AA">
        <w:rPr>
          <w:rFonts w:ascii="Imago" w:eastAsiaTheme="majorEastAsia" w:hAnsi="Imago" w:cs="Arial" w:hint="eastAsia"/>
          <w:iCs/>
          <w:sz w:val="20"/>
          <w:szCs w:val="20"/>
        </w:rPr>
        <w:t>还车</w:t>
      </w:r>
    </w:p>
    <w:p w14:paraId="2A92C973" w14:textId="6880DE7B" w:rsidR="009275C7" w:rsidRDefault="002C71B3" w:rsidP="009275C7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验证是否当前位置可还车</w:t>
      </w:r>
      <w:r>
        <w:rPr>
          <w:rFonts w:ascii="Imago" w:eastAsiaTheme="majorEastAsia" w:hAnsi="Imago" w:cs="Arial" w:hint="eastAsia"/>
          <w:iCs/>
          <w:sz w:val="20"/>
          <w:szCs w:val="20"/>
        </w:rPr>
        <w:t>(</w:t>
      </w:r>
      <w:r>
        <w:rPr>
          <w:rFonts w:ascii="Imago" w:eastAsiaTheme="majorEastAsia" w:hAnsi="Imago" w:cs="Arial" w:hint="eastAsia"/>
          <w:iCs/>
          <w:sz w:val="20"/>
          <w:szCs w:val="20"/>
        </w:rPr>
        <w:t>在租车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点范围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内</w:t>
      </w:r>
      <w:r>
        <w:rPr>
          <w:rFonts w:ascii="Imago" w:eastAsiaTheme="majorEastAsia" w:hAnsi="Imago" w:cs="Arial" w:hint="eastAsia"/>
          <w:iCs/>
          <w:sz w:val="20"/>
          <w:szCs w:val="20"/>
        </w:rPr>
        <w:t>)</w:t>
      </w:r>
    </w:p>
    <w:p w14:paraId="7712C0F5" w14:textId="61266914" w:rsidR="00EB42DF" w:rsidRDefault="00EB42DF" w:rsidP="00EB42DF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修改该车辆</w:t>
      </w:r>
      <w:r>
        <w:rPr>
          <w:rFonts w:ascii="Imago" w:eastAsiaTheme="majorEastAsia" w:hAnsi="Imago" w:cs="Arial" w:hint="eastAsia"/>
          <w:iCs/>
          <w:sz w:val="20"/>
          <w:szCs w:val="20"/>
        </w:rPr>
        <w:t>Status=</w:t>
      </w:r>
      <w:proofErr w:type="gramStart"/>
      <w:r>
        <w:rPr>
          <w:rFonts w:ascii="Imago" w:eastAsiaTheme="majorEastAsia" w:hAnsi="Imago" w:cs="Arial"/>
          <w:iCs/>
          <w:sz w:val="20"/>
          <w:szCs w:val="20"/>
        </w:rPr>
        <w:t>’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可用</w:t>
      </w:r>
      <w:proofErr w:type="gramStart"/>
      <w:r>
        <w:rPr>
          <w:rFonts w:ascii="Imago" w:eastAsiaTheme="majorEastAsia" w:hAnsi="Imago" w:cs="Arial"/>
          <w:iCs/>
          <w:sz w:val="20"/>
          <w:szCs w:val="20"/>
        </w:rPr>
        <w:t>’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,</w:t>
      </w:r>
      <w:r w:rsidRPr="00EB42DF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>
        <w:rPr>
          <w:rFonts w:ascii="Imago" w:eastAsiaTheme="majorEastAsia" w:hAnsi="Imago" w:cs="Arial" w:hint="eastAsia"/>
          <w:iCs/>
          <w:sz w:val="20"/>
          <w:szCs w:val="20"/>
        </w:rPr>
        <w:t>租车点</w:t>
      </w:r>
      <w:r>
        <w:rPr>
          <w:rFonts w:ascii="Imago" w:eastAsiaTheme="majorEastAsia" w:hAnsi="Imago" w:cs="Arial" w:hint="eastAsia"/>
          <w:iCs/>
          <w:sz w:val="20"/>
          <w:szCs w:val="20"/>
        </w:rPr>
        <w:t>Stock+1</w:t>
      </w:r>
      <w:r>
        <w:rPr>
          <w:rFonts w:ascii="Imago" w:eastAsiaTheme="majorEastAsia" w:hAnsi="Imago" w:cs="Arial" w:hint="eastAsia"/>
          <w:iCs/>
          <w:sz w:val="20"/>
          <w:szCs w:val="20"/>
        </w:rPr>
        <w:t>，记录租车</w:t>
      </w:r>
      <w:proofErr w:type="gramStart"/>
      <w:r>
        <w:rPr>
          <w:rFonts w:ascii="Imago" w:eastAsiaTheme="majorEastAsia" w:hAnsi="Imago" w:cs="Arial" w:hint="eastAsia"/>
          <w:iCs/>
          <w:sz w:val="20"/>
          <w:szCs w:val="20"/>
        </w:rPr>
        <w:t>讯息</w:t>
      </w:r>
      <w:proofErr w:type="gramEnd"/>
      <w:r>
        <w:rPr>
          <w:rFonts w:ascii="Imago" w:eastAsiaTheme="majorEastAsia" w:hAnsi="Imago" w:cs="Arial" w:hint="eastAsia"/>
          <w:iCs/>
          <w:sz w:val="20"/>
          <w:szCs w:val="20"/>
        </w:rPr>
        <w:t>（结束时间，结束位置，结束租车点</w:t>
      </w:r>
      <w:r w:rsidR="00316F4F">
        <w:rPr>
          <w:rFonts w:ascii="Imago" w:eastAsiaTheme="majorEastAsia" w:hAnsi="Imago" w:cs="Arial" w:hint="eastAsia"/>
          <w:iCs/>
          <w:sz w:val="20"/>
          <w:szCs w:val="20"/>
        </w:rPr>
        <w:t>，租车费用</w:t>
      </w:r>
      <w:r w:rsidR="007157DC">
        <w:rPr>
          <w:rFonts w:ascii="Imago" w:eastAsiaTheme="majorEastAsia" w:hAnsi="Imago" w:cs="Arial" w:hint="eastAsia"/>
          <w:iCs/>
          <w:sz w:val="20"/>
          <w:szCs w:val="20"/>
        </w:rPr>
        <w:t>(</w:t>
      </w:r>
      <w:r w:rsidR="007157DC">
        <w:rPr>
          <w:rFonts w:ascii="Imago" w:eastAsiaTheme="majorEastAsia" w:hAnsi="Imago" w:cs="Arial" w:hint="eastAsia"/>
          <w:iCs/>
          <w:sz w:val="20"/>
          <w:szCs w:val="20"/>
        </w:rPr>
        <w:t>计算方式？？</w:t>
      </w:r>
      <w:r w:rsidR="007157DC">
        <w:rPr>
          <w:rFonts w:ascii="Imago" w:eastAsiaTheme="majorEastAsia" w:hAnsi="Imago" w:cs="Arial" w:hint="eastAsia"/>
          <w:iCs/>
          <w:sz w:val="20"/>
          <w:szCs w:val="20"/>
        </w:rPr>
        <w:t>)</w:t>
      </w:r>
      <w:r>
        <w:rPr>
          <w:rFonts w:ascii="Imago" w:eastAsiaTheme="majorEastAsia" w:hAnsi="Imago" w:cs="Arial" w:hint="eastAsia"/>
          <w:iCs/>
          <w:sz w:val="20"/>
          <w:szCs w:val="20"/>
        </w:rPr>
        <w:t>）</w:t>
      </w:r>
      <w:r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</w:p>
    <w:p w14:paraId="5F233ECA" w14:textId="7F32C7B7" w:rsidR="003130E1" w:rsidRDefault="007C0C6B" w:rsidP="00EB42DF">
      <w:pPr>
        <w:pStyle w:val="af0"/>
        <w:numPr>
          <w:ilvl w:val="1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依据本次租车费用</w:t>
      </w:r>
      <w:r>
        <w:rPr>
          <w:rFonts w:ascii="Imago" w:eastAsiaTheme="majorEastAsia" w:hAnsi="Imago" w:cs="Arial" w:hint="eastAsia"/>
          <w:iCs/>
          <w:sz w:val="20"/>
          <w:szCs w:val="20"/>
        </w:rPr>
        <w:t>,</w:t>
      </w:r>
      <w:proofErr w:type="gramStart"/>
      <w:r w:rsidR="003130E1">
        <w:rPr>
          <w:rFonts w:ascii="Imago" w:eastAsiaTheme="majorEastAsia" w:hAnsi="Imago" w:cs="Arial" w:hint="eastAsia"/>
          <w:iCs/>
          <w:sz w:val="20"/>
          <w:szCs w:val="20"/>
        </w:rPr>
        <w:t>修改余额</w:t>
      </w:r>
      <w:proofErr w:type="gramEnd"/>
      <w:r w:rsidR="003130E1">
        <w:rPr>
          <w:rFonts w:ascii="Imago" w:eastAsiaTheme="majorEastAsia" w:hAnsi="Imago" w:cs="Arial" w:hint="eastAsia"/>
          <w:iCs/>
          <w:sz w:val="20"/>
          <w:szCs w:val="20"/>
        </w:rPr>
        <w:t>Table</w:t>
      </w:r>
    </w:p>
    <w:p w14:paraId="32E3F425" w14:textId="20C9F94D" w:rsidR="002C71B3" w:rsidRDefault="002C71B3" w:rsidP="008C309D">
      <w:pPr>
        <w:pStyle w:val="af0"/>
        <w:ind w:left="270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14E2B7FB" w14:textId="77777777" w:rsidR="001116B2" w:rsidRDefault="001116B2" w:rsidP="001116B2">
      <w:pPr>
        <w:pStyle w:val="af0"/>
        <w:numPr>
          <w:ilvl w:val="0"/>
          <w:numId w:val="154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21AC0287" w14:textId="65FA9703" w:rsidR="00172409" w:rsidRDefault="00172409" w:rsidP="00172409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我要租车</w:t>
      </w:r>
    </w:p>
    <w:p w14:paraId="37128366" w14:textId="52FD2159" w:rsidR="008C309D" w:rsidRDefault="008C309D" w:rsidP="00172409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查询我的行程</w:t>
      </w:r>
    </w:p>
    <w:p w14:paraId="7C66F1C5" w14:textId="77777777" w:rsidR="001116B2" w:rsidRPr="0051269E" w:rsidRDefault="001116B2" w:rsidP="001116B2">
      <w:pPr>
        <w:pStyle w:val="af0"/>
        <w:ind w:left="1548" w:firstLineChars="0" w:firstLine="0"/>
        <w:rPr>
          <w:rFonts w:ascii="Imago" w:eastAsiaTheme="majorEastAsia" w:hAnsi="Imago" w:cstheme="minorBidi" w:hint="eastAsia"/>
          <w:szCs w:val="21"/>
        </w:rPr>
      </w:pPr>
    </w:p>
    <w:p w14:paraId="145604D6" w14:textId="77777777" w:rsidR="001116B2" w:rsidRPr="0051269E" w:rsidRDefault="001116B2" w:rsidP="001116B2">
      <w:pPr>
        <w:pStyle w:val="af0"/>
        <w:numPr>
          <w:ilvl w:val="0"/>
          <w:numId w:val="154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4A81D95B" w14:textId="70C33DFF" w:rsidR="00287C4E" w:rsidRPr="00BB5418" w:rsidRDefault="002C1D7C" w:rsidP="00394C5A">
      <w:pPr>
        <w:pStyle w:val="af0"/>
        <w:numPr>
          <w:ilvl w:val="3"/>
          <w:numId w:val="1"/>
        </w:numPr>
        <w:ind w:firstLineChars="0"/>
        <w:outlineLvl w:val="3"/>
        <w:rPr>
          <w:rFonts w:ascii="Imago" w:eastAsiaTheme="majorEastAsia" w:hAnsi="Imago" w:cstheme="minorBidi" w:hint="eastAsia"/>
          <w:b/>
          <w:sz w:val="24"/>
        </w:rPr>
      </w:pPr>
      <w:r>
        <w:rPr>
          <w:rFonts w:ascii="Imago" w:eastAsiaTheme="majorEastAsia" w:hAnsi="Imago" w:cstheme="minorBidi" w:hint="eastAsia"/>
          <w:b/>
          <w:szCs w:val="21"/>
        </w:rPr>
        <w:t>充值管理</w:t>
      </w:r>
    </w:p>
    <w:p w14:paraId="70D37E99" w14:textId="2EE4B80E" w:rsidR="00394C5A" w:rsidRPr="00636256" w:rsidRDefault="00394C5A" w:rsidP="00F7085A">
      <w:pPr>
        <w:pStyle w:val="af0"/>
        <w:numPr>
          <w:ilvl w:val="0"/>
          <w:numId w:val="15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/>
          <w:iCs/>
          <w:sz w:val="20"/>
          <w:szCs w:val="20"/>
        </w:rPr>
        <w:t>功能介绍：</w:t>
      </w:r>
      <w:r w:rsidR="0093460A">
        <w:rPr>
          <w:rFonts w:ascii="Imago" w:eastAsiaTheme="majorEastAsia" w:hAnsi="Imago" w:cs="Arial" w:hint="eastAsia"/>
          <w:iCs/>
          <w:sz w:val="20"/>
          <w:szCs w:val="20"/>
        </w:rPr>
        <w:t>充值功能</w:t>
      </w:r>
      <w:r w:rsidR="0093460A">
        <w:rPr>
          <w:rFonts w:ascii="Imago" w:eastAsiaTheme="majorEastAsia" w:hAnsi="Imago" w:cs="Arial" w:hint="eastAsia"/>
          <w:iCs/>
          <w:sz w:val="20"/>
          <w:szCs w:val="20"/>
        </w:rPr>
        <w:t>/</w:t>
      </w:r>
      <w:r w:rsidR="0093460A">
        <w:rPr>
          <w:rFonts w:ascii="Imago" w:eastAsiaTheme="majorEastAsia" w:hAnsi="Imago" w:cs="Arial" w:hint="eastAsia"/>
          <w:iCs/>
          <w:sz w:val="20"/>
          <w:szCs w:val="20"/>
        </w:rPr>
        <w:t>查询充值明细</w:t>
      </w:r>
    </w:p>
    <w:p w14:paraId="7CACAF23" w14:textId="701D33AC" w:rsidR="00394C5A" w:rsidRDefault="00394C5A" w:rsidP="00F7085A">
      <w:pPr>
        <w:pStyle w:val="af0"/>
        <w:numPr>
          <w:ilvl w:val="0"/>
          <w:numId w:val="15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180105">
        <w:rPr>
          <w:rFonts w:ascii="Imago" w:eastAsiaTheme="majorEastAsia" w:hAnsi="Imago" w:cs="Arial" w:hint="eastAsia"/>
          <w:iCs/>
          <w:sz w:val="20"/>
          <w:szCs w:val="20"/>
        </w:rPr>
        <w:t>Table Schema</w:t>
      </w:r>
      <w:r w:rsidRPr="00180105">
        <w:rPr>
          <w:rFonts w:ascii="Imago" w:eastAsiaTheme="majorEastAsia" w:hAnsi="Imago" w:cs="Arial" w:hint="eastAsia"/>
          <w:iCs/>
          <w:sz w:val="20"/>
          <w:szCs w:val="20"/>
        </w:rPr>
        <w:t>：</w:t>
      </w:r>
      <w:r w:rsidRPr="00180105">
        <w:rPr>
          <w:rFonts w:ascii="Imago" w:eastAsiaTheme="majorEastAsia" w:hAnsi="Imago" w:cs="Arial" w:hint="eastAsia"/>
          <w:iCs/>
          <w:sz w:val="20"/>
          <w:szCs w:val="20"/>
        </w:rPr>
        <w:t xml:space="preserve"> </w:t>
      </w:r>
      <w:r w:rsidR="00E32AC0">
        <w:rPr>
          <w:rFonts w:ascii="Imago" w:eastAsiaTheme="majorEastAsia" w:hAnsi="Imago" w:cs="Arial" w:hint="eastAsia"/>
          <w:iCs/>
          <w:sz w:val="20"/>
          <w:szCs w:val="20"/>
        </w:rPr>
        <w:t>(</w:t>
      </w:r>
      <w:r w:rsidR="00E32AC0">
        <w:rPr>
          <w:rFonts w:ascii="Imago" w:eastAsiaTheme="majorEastAsia" w:hAnsi="Imago" w:cs="Arial" w:hint="eastAsia"/>
          <w:iCs/>
          <w:sz w:val="20"/>
          <w:szCs w:val="20"/>
        </w:rPr>
        <w:t>充值明细</w:t>
      </w:r>
      <w:r w:rsidR="00E32AC0">
        <w:rPr>
          <w:rFonts w:ascii="Imago" w:eastAsiaTheme="majorEastAsia" w:hAnsi="Imago" w:cs="Arial" w:hint="eastAsia"/>
          <w:iCs/>
          <w:sz w:val="20"/>
          <w:szCs w:val="20"/>
        </w:rPr>
        <w:t>)</w:t>
      </w:r>
      <w:r w:rsidRPr="00180105">
        <w:rPr>
          <w:rFonts w:ascii="Imago" w:eastAsiaTheme="majorEastAsia" w:hAnsi="Imago" w:cs="Arial" w:hint="eastAsia"/>
          <w:iCs/>
          <w:sz w:val="20"/>
          <w:szCs w:val="20"/>
        </w:rPr>
        <w:t xml:space="preserve">   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2083"/>
        <w:gridCol w:w="1157"/>
        <w:gridCol w:w="1440"/>
        <w:gridCol w:w="1800"/>
        <w:gridCol w:w="1440"/>
      </w:tblGrid>
      <w:tr w:rsidR="00394C5A" w:rsidRPr="00636256" w14:paraId="3E345785" w14:textId="77777777" w:rsidTr="00BD1154">
        <w:tc>
          <w:tcPr>
            <w:tcW w:w="2083" w:type="dxa"/>
          </w:tcPr>
          <w:p w14:paraId="07C7BFCA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157" w:type="dxa"/>
          </w:tcPr>
          <w:p w14:paraId="1515556B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40" w:type="dxa"/>
          </w:tcPr>
          <w:p w14:paraId="6E7AA3B7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00" w:type="dxa"/>
          </w:tcPr>
          <w:p w14:paraId="71E78602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40" w:type="dxa"/>
          </w:tcPr>
          <w:p w14:paraId="5A0CF588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394C5A" w:rsidRPr="00636256" w14:paraId="5E57CEB3" w14:textId="77777777" w:rsidTr="00BD1154">
        <w:tc>
          <w:tcPr>
            <w:tcW w:w="2083" w:type="dxa"/>
          </w:tcPr>
          <w:p w14:paraId="179EDEC4" w14:textId="77777777" w:rsidR="00394C5A" w:rsidRPr="00636256" w:rsidDel="00EE177D" w:rsidRDefault="00394C5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ID</w:t>
            </w:r>
          </w:p>
        </w:tc>
        <w:tc>
          <w:tcPr>
            <w:tcW w:w="1157" w:type="dxa"/>
          </w:tcPr>
          <w:p w14:paraId="44D4CD95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32DFB8CD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4BC16AFC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56322F92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94C5A" w:rsidRPr="00636256" w14:paraId="7316406B" w14:textId="77777777" w:rsidTr="00BD1154">
        <w:tc>
          <w:tcPr>
            <w:tcW w:w="2083" w:type="dxa"/>
          </w:tcPr>
          <w:p w14:paraId="483CA332" w14:textId="0A9A6DB3" w:rsidR="00394C5A" w:rsidRDefault="004A1A1D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HARG_</w:t>
            </w:r>
            <w:r w:rsidR="00394C5A"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AMOUNT</w:t>
            </w:r>
          </w:p>
        </w:tc>
        <w:tc>
          <w:tcPr>
            <w:tcW w:w="1157" w:type="dxa"/>
          </w:tcPr>
          <w:p w14:paraId="594D89E8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0EB073D5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22587119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5F780D5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94C5A" w:rsidRPr="00636256" w14:paraId="688CFC56" w14:textId="77777777" w:rsidTr="00BD1154">
        <w:tc>
          <w:tcPr>
            <w:tcW w:w="2083" w:type="dxa"/>
          </w:tcPr>
          <w:p w14:paraId="7A34E7FE" w14:textId="77777777" w:rsidR="00394C5A" w:rsidRPr="00636256" w:rsidRDefault="00394C5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TIME</w:t>
            </w:r>
          </w:p>
        </w:tc>
        <w:tc>
          <w:tcPr>
            <w:tcW w:w="1157" w:type="dxa"/>
          </w:tcPr>
          <w:p w14:paraId="5AB4F974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6BD2AC7B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Sysdate</w:t>
            </w:r>
          </w:p>
        </w:tc>
        <w:tc>
          <w:tcPr>
            <w:tcW w:w="1800" w:type="dxa"/>
          </w:tcPr>
          <w:p w14:paraId="0C2FE69E" w14:textId="77777777" w:rsidR="00394C5A" w:rsidRPr="00636256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24AEFF83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394C5A" w:rsidRPr="00636256" w14:paraId="29CC3EA9" w14:textId="77777777" w:rsidTr="00BD1154">
        <w:tc>
          <w:tcPr>
            <w:tcW w:w="2083" w:type="dxa"/>
          </w:tcPr>
          <w:p w14:paraId="6B0F62D5" w14:textId="77777777" w:rsidR="00394C5A" w:rsidRPr="00EE177D" w:rsidRDefault="00394C5A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CREATE_BY</w:t>
            </w:r>
          </w:p>
        </w:tc>
        <w:tc>
          <w:tcPr>
            <w:tcW w:w="1157" w:type="dxa"/>
          </w:tcPr>
          <w:p w14:paraId="484F6A3B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N</w:t>
            </w:r>
          </w:p>
        </w:tc>
        <w:tc>
          <w:tcPr>
            <w:tcW w:w="1440" w:type="dxa"/>
          </w:tcPr>
          <w:p w14:paraId="29AB4602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2AA975C6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4217E580" w14:textId="77777777" w:rsidR="00394C5A" w:rsidRDefault="00394C5A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2ACE6A2E" w14:textId="66DA3828" w:rsidR="00394C5A" w:rsidRDefault="00263F49" w:rsidP="00394C5A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</w:t>
      </w:r>
    </w:p>
    <w:p w14:paraId="49C37BE7" w14:textId="083AAC7A" w:rsidR="00263F49" w:rsidRDefault="00263F49" w:rsidP="00394C5A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 xml:space="preserve">     </w:t>
      </w:r>
      <w:r w:rsidR="00E32AC0">
        <w:rPr>
          <w:rFonts w:ascii="Imago" w:eastAsiaTheme="majorEastAsia" w:hAnsi="Imago" w:cs="Arial" w:hint="eastAsia"/>
          <w:iCs/>
          <w:sz w:val="20"/>
          <w:szCs w:val="20"/>
        </w:rPr>
        <w:t>当前余额</w:t>
      </w:r>
    </w:p>
    <w:tbl>
      <w:tblPr>
        <w:tblStyle w:val="a3"/>
        <w:tblW w:w="0" w:type="auto"/>
        <w:tblInd w:w="1638" w:type="dxa"/>
        <w:tblLook w:val="04A0" w:firstRow="1" w:lastRow="0" w:firstColumn="1" w:lastColumn="0" w:noHBand="0" w:noVBand="1"/>
      </w:tblPr>
      <w:tblGrid>
        <w:gridCol w:w="2172"/>
        <w:gridCol w:w="1157"/>
        <w:gridCol w:w="1440"/>
        <w:gridCol w:w="1800"/>
        <w:gridCol w:w="1440"/>
      </w:tblGrid>
      <w:tr w:rsidR="00263F49" w:rsidRPr="00636256" w14:paraId="005B843F" w14:textId="77777777" w:rsidTr="00BD1154">
        <w:tc>
          <w:tcPr>
            <w:tcW w:w="2083" w:type="dxa"/>
          </w:tcPr>
          <w:p w14:paraId="6B75319F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字段名</w:t>
            </w:r>
          </w:p>
        </w:tc>
        <w:tc>
          <w:tcPr>
            <w:tcW w:w="1157" w:type="dxa"/>
          </w:tcPr>
          <w:p w14:paraId="09FD7F66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是否</w:t>
            </w:r>
            <w:r w:rsidRPr="00636256">
              <w:rPr>
                <w:rFonts w:ascii="Imago" w:eastAsiaTheme="majorEastAsia" w:hAnsi="Imago" w:cs="Arial"/>
                <w:b/>
                <w:iCs/>
                <w:sz w:val="20"/>
                <w:szCs w:val="20"/>
              </w:rPr>
              <w:t>必须</w:t>
            </w:r>
          </w:p>
        </w:tc>
        <w:tc>
          <w:tcPr>
            <w:tcW w:w="1440" w:type="dxa"/>
          </w:tcPr>
          <w:p w14:paraId="5D0D2F6A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efault</w:t>
            </w:r>
          </w:p>
        </w:tc>
        <w:tc>
          <w:tcPr>
            <w:tcW w:w="1800" w:type="dxa"/>
          </w:tcPr>
          <w:p w14:paraId="5DE0DAA9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Data Type</w:t>
            </w:r>
          </w:p>
        </w:tc>
        <w:tc>
          <w:tcPr>
            <w:tcW w:w="1440" w:type="dxa"/>
          </w:tcPr>
          <w:p w14:paraId="1631677B" w14:textId="77777777" w:rsidR="00263F49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b/>
                <w:iCs/>
                <w:sz w:val="20"/>
                <w:szCs w:val="20"/>
              </w:rPr>
              <w:t>Remark</w:t>
            </w:r>
          </w:p>
        </w:tc>
      </w:tr>
      <w:tr w:rsidR="00263F49" w:rsidRPr="00636256" w14:paraId="5C58F5CC" w14:textId="77777777" w:rsidTr="00BD1154">
        <w:tc>
          <w:tcPr>
            <w:tcW w:w="2083" w:type="dxa"/>
          </w:tcPr>
          <w:p w14:paraId="51ED1EF5" w14:textId="77777777" w:rsidR="00263F49" w:rsidRPr="00636256" w:rsidDel="00EE177D" w:rsidRDefault="00263F49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EMP_ID</w:t>
            </w:r>
          </w:p>
        </w:tc>
        <w:tc>
          <w:tcPr>
            <w:tcW w:w="1157" w:type="dxa"/>
          </w:tcPr>
          <w:p w14:paraId="10C96E15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1A90CBA9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3FE1D66E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55EC111A" w14:textId="77777777" w:rsidR="00263F49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263F49" w:rsidRPr="00636256" w14:paraId="6DB5BEFD" w14:textId="77777777" w:rsidTr="00BD1154">
        <w:tc>
          <w:tcPr>
            <w:tcW w:w="2083" w:type="dxa"/>
          </w:tcPr>
          <w:p w14:paraId="5BDA8DC4" w14:textId="0C596026" w:rsidR="00263F49" w:rsidRDefault="00485213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BALANCE</w:t>
            </w:r>
          </w:p>
        </w:tc>
        <w:tc>
          <w:tcPr>
            <w:tcW w:w="1157" w:type="dxa"/>
          </w:tcPr>
          <w:p w14:paraId="6A7D7F4D" w14:textId="696D8F60" w:rsidR="00263F49" w:rsidRDefault="00802FAC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6B89AAC6" w14:textId="77777777" w:rsidR="00263F49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1B696D29" w14:textId="77777777" w:rsidR="00263F49" w:rsidRPr="00636256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368D81B5" w14:textId="77777777" w:rsidR="00263F49" w:rsidRDefault="00263F49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  <w:tr w:rsidR="00E14278" w:rsidRPr="00636256" w14:paraId="2A45A403" w14:textId="77777777" w:rsidTr="00BD1154">
        <w:tc>
          <w:tcPr>
            <w:tcW w:w="2083" w:type="dxa"/>
          </w:tcPr>
          <w:p w14:paraId="64250944" w14:textId="4CB1D012" w:rsidR="00E14278" w:rsidRDefault="00E14278" w:rsidP="00BD1154">
            <w:pPr>
              <w:pStyle w:val="af0"/>
              <w:ind w:firstLineChars="0" w:firstLine="0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LAST_UPDATE_TIME</w:t>
            </w:r>
          </w:p>
        </w:tc>
        <w:tc>
          <w:tcPr>
            <w:tcW w:w="1157" w:type="dxa"/>
          </w:tcPr>
          <w:p w14:paraId="7BE17108" w14:textId="5C88193B" w:rsidR="00E14278" w:rsidRDefault="00E1427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  <w:r>
              <w:rPr>
                <w:rFonts w:ascii="Imago" w:eastAsiaTheme="majorEastAsia" w:hAnsi="Imago" w:cs="Arial" w:hint="eastAsia"/>
                <w:iCs/>
                <w:sz w:val="20"/>
                <w:szCs w:val="20"/>
              </w:rPr>
              <w:t>Y</w:t>
            </w:r>
          </w:p>
        </w:tc>
        <w:tc>
          <w:tcPr>
            <w:tcW w:w="1440" w:type="dxa"/>
          </w:tcPr>
          <w:p w14:paraId="12BA3F5D" w14:textId="77777777" w:rsidR="00E14278" w:rsidRDefault="00E1427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0E1D8537" w14:textId="77777777" w:rsidR="00E14278" w:rsidRPr="00636256" w:rsidRDefault="00E1427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  <w:tc>
          <w:tcPr>
            <w:tcW w:w="1440" w:type="dxa"/>
          </w:tcPr>
          <w:p w14:paraId="1D8C4BD3" w14:textId="77777777" w:rsidR="00E14278" w:rsidRDefault="00E14278" w:rsidP="00BD1154">
            <w:pPr>
              <w:pStyle w:val="af0"/>
              <w:ind w:firstLineChars="0" w:firstLine="0"/>
              <w:jc w:val="center"/>
              <w:rPr>
                <w:rFonts w:ascii="Imago" w:eastAsiaTheme="majorEastAsia" w:hAnsi="Imago" w:cs="Arial" w:hint="eastAsia"/>
                <w:iCs/>
                <w:sz w:val="20"/>
                <w:szCs w:val="20"/>
              </w:rPr>
            </w:pPr>
          </w:p>
        </w:tc>
      </w:tr>
    </w:tbl>
    <w:p w14:paraId="34D83E49" w14:textId="625DF66C" w:rsidR="00263F49" w:rsidRDefault="00263F49" w:rsidP="00394C5A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61C565BF" w14:textId="77777777" w:rsidR="00394C5A" w:rsidRPr="00636256" w:rsidRDefault="00394C5A" w:rsidP="00394C5A">
      <w:pPr>
        <w:pStyle w:val="af0"/>
        <w:ind w:left="1068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6CDD4CEA" w14:textId="77777777" w:rsidR="00394C5A" w:rsidRPr="009E7442" w:rsidRDefault="00394C5A" w:rsidP="00F7085A">
      <w:pPr>
        <w:pStyle w:val="af0"/>
        <w:numPr>
          <w:ilvl w:val="0"/>
          <w:numId w:val="15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 w:rsidRPr="009E7442">
        <w:rPr>
          <w:rFonts w:ascii="Imago" w:eastAsiaTheme="majorEastAsia" w:hAnsi="Imago" w:cs="Arial" w:hint="eastAsia"/>
          <w:iCs/>
          <w:sz w:val="20"/>
          <w:szCs w:val="20"/>
        </w:rPr>
        <w:t>功能按钮：</w:t>
      </w:r>
    </w:p>
    <w:p w14:paraId="00DCA8DE" w14:textId="773AC96E" w:rsidR="00394C5A" w:rsidRDefault="00156BC9" w:rsidP="00394C5A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充值</w:t>
      </w:r>
    </w:p>
    <w:p w14:paraId="1EB2A6BE" w14:textId="1A1DFE93" w:rsidR="00CD628A" w:rsidRPr="00573D20" w:rsidRDefault="00573D20" w:rsidP="00573D20">
      <w:pPr>
        <w:pStyle w:val="af0"/>
        <w:numPr>
          <w:ilvl w:val="0"/>
          <w:numId w:val="157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记录充值明细，</w:t>
      </w:r>
      <w:proofErr w:type="gramStart"/>
      <w:r w:rsidR="00CD628A">
        <w:rPr>
          <w:rFonts w:ascii="Imago" w:eastAsiaTheme="majorEastAsia" w:hAnsi="Imago" w:cs="Arial" w:hint="eastAsia"/>
          <w:iCs/>
          <w:sz w:val="20"/>
          <w:szCs w:val="20"/>
        </w:rPr>
        <w:t>修改余额</w:t>
      </w:r>
      <w:proofErr w:type="gramEnd"/>
      <w:r w:rsidR="00CD628A">
        <w:rPr>
          <w:rFonts w:ascii="Imago" w:eastAsiaTheme="majorEastAsia" w:hAnsi="Imago" w:cs="Arial" w:hint="eastAsia"/>
          <w:iCs/>
          <w:sz w:val="20"/>
          <w:szCs w:val="20"/>
        </w:rPr>
        <w:t>table</w:t>
      </w:r>
    </w:p>
    <w:p w14:paraId="254E67B1" w14:textId="79D08D84" w:rsidR="00156BC9" w:rsidRDefault="00156BC9" w:rsidP="00394C5A">
      <w:pPr>
        <w:pStyle w:val="af0"/>
        <w:numPr>
          <w:ilvl w:val="0"/>
          <w:numId w:val="151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充值查询</w:t>
      </w:r>
    </w:p>
    <w:p w14:paraId="045CA175" w14:textId="77777777" w:rsidR="00394C5A" w:rsidRDefault="00394C5A" w:rsidP="00394C5A">
      <w:pPr>
        <w:pStyle w:val="af0"/>
        <w:ind w:left="2700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70AAAFFC" w14:textId="77777777" w:rsidR="00394C5A" w:rsidRDefault="00394C5A" w:rsidP="00F7085A">
      <w:pPr>
        <w:pStyle w:val="af0"/>
        <w:numPr>
          <w:ilvl w:val="0"/>
          <w:numId w:val="155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用户</w:t>
      </w:r>
      <w:r w:rsidRPr="00636256">
        <w:rPr>
          <w:rFonts w:ascii="Imago" w:eastAsiaTheme="majorEastAsia" w:hAnsi="Imago" w:cs="Arial"/>
          <w:iCs/>
          <w:sz w:val="20"/>
          <w:szCs w:val="20"/>
        </w:rPr>
        <w:t>操作：</w:t>
      </w:r>
    </w:p>
    <w:p w14:paraId="57E57CBE" w14:textId="77777777" w:rsidR="00D4728A" w:rsidRDefault="00D4728A" w:rsidP="00D4728A">
      <w:pPr>
        <w:pStyle w:val="af0"/>
        <w:numPr>
          <w:ilvl w:val="0"/>
          <w:numId w:val="156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充值</w:t>
      </w:r>
    </w:p>
    <w:p w14:paraId="19EF70FF" w14:textId="77777777" w:rsidR="00D4728A" w:rsidRDefault="00D4728A" w:rsidP="00D4728A">
      <w:pPr>
        <w:pStyle w:val="af0"/>
        <w:numPr>
          <w:ilvl w:val="0"/>
          <w:numId w:val="156"/>
        </w:numPr>
        <w:ind w:firstLineChars="0"/>
        <w:rPr>
          <w:rFonts w:ascii="Imago" w:eastAsiaTheme="majorEastAsia" w:hAnsi="Imago" w:cs="Arial" w:hint="eastAsia"/>
          <w:iCs/>
          <w:sz w:val="20"/>
          <w:szCs w:val="20"/>
        </w:rPr>
      </w:pPr>
      <w:r>
        <w:rPr>
          <w:rFonts w:ascii="Imago" w:eastAsiaTheme="majorEastAsia" w:hAnsi="Imago" w:cs="Arial" w:hint="eastAsia"/>
          <w:iCs/>
          <w:sz w:val="20"/>
          <w:szCs w:val="20"/>
        </w:rPr>
        <w:t>充值查询</w:t>
      </w:r>
    </w:p>
    <w:p w14:paraId="1922582C" w14:textId="77777777" w:rsidR="00394C5A" w:rsidRPr="0051269E" w:rsidRDefault="00394C5A" w:rsidP="00394C5A">
      <w:pPr>
        <w:pStyle w:val="af0"/>
        <w:ind w:left="1548" w:firstLineChars="0" w:firstLine="0"/>
        <w:rPr>
          <w:rFonts w:ascii="Imago" w:eastAsiaTheme="majorEastAsia" w:hAnsi="Imago" w:cstheme="minorBidi" w:hint="eastAsia"/>
          <w:szCs w:val="21"/>
        </w:rPr>
      </w:pPr>
    </w:p>
    <w:p w14:paraId="559D5C56" w14:textId="77777777" w:rsidR="00394C5A" w:rsidRPr="0051269E" w:rsidRDefault="00394C5A" w:rsidP="00F7085A">
      <w:pPr>
        <w:pStyle w:val="af0"/>
        <w:numPr>
          <w:ilvl w:val="0"/>
          <w:numId w:val="155"/>
        </w:numPr>
        <w:ind w:firstLineChars="0"/>
        <w:rPr>
          <w:rFonts w:ascii="Imago" w:eastAsiaTheme="majorEastAsia" w:hAnsi="Imago" w:cstheme="minorBidi" w:hint="eastAsia"/>
          <w:szCs w:val="21"/>
        </w:rPr>
      </w:pPr>
      <w:r>
        <w:rPr>
          <w:rFonts w:ascii="Imago" w:eastAsiaTheme="majorEastAsia" w:hAnsi="Imago" w:cstheme="minorBidi" w:hint="eastAsia"/>
          <w:szCs w:val="21"/>
        </w:rPr>
        <w:t>备注说明：</w:t>
      </w:r>
    </w:p>
    <w:p w14:paraId="265056E0" w14:textId="5E7EC39B" w:rsidR="005A4D18" w:rsidRPr="005A4D18" w:rsidRDefault="005A4D18" w:rsidP="00394C5A">
      <w:pPr>
        <w:widowControl/>
        <w:ind w:left="1260"/>
        <w:jc w:val="left"/>
        <w:rPr>
          <w:rFonts w:ascii="SimSun" w:hAnsi="SimSun" w:cs="SimSun"/>
          <w:kern w:val="0"/>
          <w:sz w:val="24"/>
        </w:rPr>
      </w:pPr>
    </w:p>
    <w:p w14:paraId="73219714" w14:textId="77777777" w:rsidR="005350E4" w:rsidRPr="00257BCB" w:rsidRDefault="005350E4" w:rsidP="00257BCB">
      <w:pPr>
        <w:pStyle w:val="af0"/>
        <w:ind w:left="425" w:firstLineChars="0" w:firstLine="0"/>
        <w:rPr>
          <w:rFonts w:ascii="Imago" w:eastAsiaTheme="majorEastAsia" w:hAnsi="Imago" w:cs="Arial" w:hint="eastAsia"/>
          <w:iCs/>
          <w:sz w:val="20"/>
          <w:szCs w:val="20"/>
        </w:rPr>
      </w:pPr>
    </w:p>
    <w:p w14:paraId="01DB6062" w14:textId="46D6C381" w:rsidR="00CF3455" w:rsidRDefault="005F55B5" w:rsidP="00AF3C8D">
      <w:pPr>
        <w:pStyle w:val="af0"/>
        <w:numPr>
          <w:ilvl w:val="2"/>
          <w:numId w:val="1"/>
        </w:numPr>
        <w:ind w:firstLineChars="0"/>
        <w:outlineLvl w:val="2"/>
        <w:rPr>
          <w:rFonts w:ascii="Imago" w:eastAsiaTheme="majorEastAsia" w:hAnsi="Imago" w:cstheme="minorBidi" w:hint="eastAsia"/>
          <w:b/>
          <w:sz w:val="24"/>
        </w:rPr>
      </w:pPr>
      <w:bookmarkStart w:id="30" w:name="_Toc446329914"/>
      <w:r w:rsidRPr="00636256">
        <w:rPr>
          <w:rFonts w:ascii="Imago" w:eastAsiaTheme="majorEastAsia" w:hAnsi="Imago" w:cstheme="minorBidi"/>
          <w:b/>
          <w:sz w:val="24"/>
        </w:rPr>
        <w:t>Configuration</w:t>
      </w:r>
      <w:bookmarkStart w:id="31" w:name="_Toc430176127"/>
      <w:bookmarkEnd w:id="30"/>
    </w:p>
    <w:p w14:paraId="4FD215A0" w14:textId="77777777" w:rsidR="00AF3C8D" w:rsidRPr="00AF3C8D" w:rsidRDefault="00AF3C8D" w:rsidP="00AF3C8D">
      <w:pPr>
        <w:pStyle w:val="af0"/>
        <w:ind w:left="1224" w:firstLineChars="0" w:firstLine="0"/>
        <w:outlineLvl w:val="2"/>
        <w:rPr>
          <w:rFonts w:ascii="Imago" w:eastAsiaTheme="majorEastAsia" w:hAnsi="Imago" w:cstheme="minorBidi" w:hint="eastAsia"/>
          <w:b/>
          <w:sz w:val="24"/>
        </w:rPr>
      </w:pPr>
    </w:p>
    <w:p w14:paraId="2E0DBFFD" w14:textId="727EB464" w:rsidR="00287C4E" w:rsidRPr="00636256" w:rsidRDefault="000A2C62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32" w:name="_Toc446329915"/>
      <w:r>
        <w:rPr>
          <w:rFonts w:ascii="Imago" w:eastAsiaTheme="majorEastAsia" w:hAnsi="Imago" w:cstheme="minorBidi" w:hint="eastAsia"/>
          <w:b/>
          <w:sz w:val="28"/>
          <w:szCs w:val="28"/>
        </w:rPr>
        <w:t>后台功能</w:t>
      </w:r>
      <w:bookmarkEnd w:id="31"/>
      <w:bookmarkEnd w:id="32"/>
    </w:p>
    <w:p w14:paraId="2E557601" w14:textId="77777777" w:rsidR="00287C4E" w:rsidRPr="00636256" w:rsidRDefault="004D1BF2" w:rsidP="00D4728A">
      <w:pPr>
        <w:numPr>
          <w:ilvl w:val="2"/>
          <w:numId w:val="1"/>
        </w:numPr>
        <w:tabs>
          <w:tab w:val="left" w:pos="8820"/>
        </w:tabs>
        <w:spacing w:beforeLines="50" w:before="156" w:afterLines="50" w:after="156"/>
        <w:outlineLvl w:val="2"/>
        <w:rPr>
          <w:rFonts w:ascii="Imago" w:eastAsiaTheme="majorEastAsia" w:hAnsi="Imago" w:cs="Arial" w:hint="eastAsia"/>
          <w:b/>
          <w:iCs/>
          <w:sz w:val="20"/>
          <w:szCs w:val="20"/>
        </w:rPr>
      </w:pPr>
      <w:bookmarkStart w:id="33" w:name="_Toc446329916"/>
      <w:r w:rsidRPr="00636256">
        <w:rPr>
          <w:rFonts w:ascii="Imago" w:eastAsiaTheme="majorEastAsia" w:hAnsi="Imago" w:cs="Arial"/>
          <w:b/>
          <w:iCs/>
          <w:sz w:val="20"/>
          <w:szCs w:val="20"/>
        </w:rPr>
        <w:t>页面设计</w:t>
      </w:r>
      <w:bookmarkEnd w:id="33"/>
    </w:p>
    <w:p w14:paraId="1F9CCF4B" w14:textId="1662F18F" w:rsidR="00287C4E" w:rsidRPr="00636256" w:rsidRDefault="00C237D1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  <w:r>
        <w:rPr>
          <w:rFonts w:ascii="Imago" w:eastAsiaTheme="majorEastAsia" w:hAnsi="Imago" w:cs="Arial" w:hint="eastAsia"/>
          <w:b/>
          <w:iCs/>
          <w:sz w:val="20"/>
          <w:szCs w:val="20"/>
        </w:rPr>
        <w:t>APP</w:t>
      </w:r>
      <w:r w:rsidR="00212C65" w:rsidRPr="00636256">
        <w:rPr>
          <w:rFonts w:ascii="Imago" w:eastAsiaTheme="majorEastAsia" w:hAnsi="Imago" w:cs="Arial"/>
          <w:b/>
          <w:iCs/>
          <w:sz w:val="20"/>
          <w:szCs w:val="20"/>
        </w:rPr>
        <w:t>登录</w:t>
      </w:r>
      <w:r w:rsidR="00FA0FFA">
        <w:rPr>
          <w:rFonts w:ascii="Imago" w:eastAsiaTheme="majorEastAsia" w:hAnsi="Imago" w:cs="Arial" w:hint="eastAsia"/>
          <w:b/>
          <w:iCs/>
          <w:sz w:val="20"/>
          <w:szCs w:val="20"/>
        </w:rPr>
        <w:t>/</w:t>
      </w:r>
      <w:r w:rsidR="00FA0FFA">
        <w:rPr>
          <w:rFonts w:ascii="Imago" w:eastAsiaTheme="majorEastAsia" w:hAnsi="Imago" w:cs="Arial" w:hint="eastAsia"/>
          <w:b/>
          <w:iCs/>
          <w:sz w:val="20"/>
          <w:szCs w:val="20"/>
        </w:rPr>
        <w:t>充值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/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租车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/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还车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/</w:t>
      </w:r>
      <w:r w:rsidR="00216220">
        <w:rPr>
          <w:rFonts w:ascii="Imago" w:eastAsiaTheme="majorEastAsia" w:hAnsi="Imago" w:cs="Arial" w:hint="eastAsia"/>
          <w:b/>
          <w:iCs/>
          <w:sz w:val="20"/>
          <w:szCs w:val="20"/>
        </w:rPr>
        <w:t>用户信息查询</w:t>
      </w:r>
      <w:r w:rsidR="00212C65" w:rsidRPr="00636256">
        <w:rPr>
          <w:rFonts w:ascii="Imago" w:eastAsiaTheme="majorEastAsia" w:hAnsi="Imago" w:cs="Arial"/>
          <w:b/>
          <w:iCs/>
          <w:sz w:val="20"/>
          <w:szCs w:val="20"/>
        </w:rPr>
        <w:t>页面</w:t>
      </w:r>
      <w:r w:rsidR="00287C4E" w:rsidRPr="00636256">
        <w:rPr>
          <w:rFonts w:ascii="Imago" w:eastAsiaTheme="majorEastAsia" w:hAnsi="Imago" w:cs="Arial"/>
          <w:b/>
          <w:iCs/>
          <w:sz w:val="20"/>
          <w:szCs w:val="20"/>
        </w:rPr>
        <w:t>:</w:t>
      </w:r>
    </w:p>
    <w:p w14:paraId="5DC93C4C" w14:textId="03768C21" w:rsidR="00A901A4" w:rsidRDefault="00191573" w:rsidP="00480915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75EA8894" wp14:editId="01EE2C04">
            <wp:extent cx="5175849" cy="2027208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1094" cy="2033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359FE" w14:textId="30076969" w:rsidR="00191573" w:rsidRDefault="006C2951" w:rsidP="00480915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  <w:r>
        <w:rPr>
          <w:noProof/>
        </w:rPr>
        <w:drawing>
          <wp:inline distT="0" distB="0" distL="0" distR="0" wp14:anchorId="2763A781" wp14:editId="08539030">
            <wp:extent cx="5253486" cy="2023998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1946" cy="202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445DB" w14:textId="4237DEE1" w:rsidR="001F6DCE" w:rsidRPr="00636256" w:rsidRDefault="00FE1284" w:rsidP="009B7DC0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  <w:r>
        <w:rPr>
          <w:noProof/>
        </w:rPr>
        <w:drawing>
          <wp:inline distT="0" distB="0" distL="0" distR="0" wp14:anchorId="3E13E993" wp14:editId="2753D96A">
            <wp:extent cx="3475092" cy="2475782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9680" cy="2479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B7DC0">
        <w:rPr>
          <w:noProof/>
        </w:rPr>
        <w:drawing>
          <wp:inline distT="0" distB="0" distL="0" distR="0" wp14:anchorId="746E231E" wp14:editId="1A2C47C0">
            <wp:extent cx="1712358" cy="2475781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11300" cy="2474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43776" w14:textId="77777777" w:rsidR="00792CE5" w:rsidRDefault="00792CE5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2A724003" w14:textId="77777777" w:rsidR="004905EB" w:rsidRDefault="004905EB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1E3FFA40" w14:textId="77777777" w:rsidR="005A7DCE" w:rsidRDefault="005A7DCE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17703382" w14:textId="77777777" w:rsidR="005A7DCE" w:rsidRDefault="005A7DCE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7C0E777F" w14:textId="77777777" w:rsidR="004905EB" w:rsidRDefault="004905EB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0C1B1777" w14:textId="181351B6" w:rsidR="00212C65" w:rsidRPr="00636256" w:rsidRDefault="009D25AD" w:rsidP="00287C4E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  <w:r>
        <w:rPr>
          <w:rFonts w:ascii="Imago" w:eastAsiaTheme="majorEastAsia" w:hAnsi="Imago" w:cs="Arial" w:hint="eastAsia"/>
          <w:b/>
          <w:iCs/>
          <w:sz w:val="20"/>
          <w:szCs w:val="20"/>
        </w:rPr>
        <w:lastRenderedPageBreak/>
        <w:t>管理平台</w:t>
      </w:r>
      <w:r w:rsidR="00212C65" w:rsidRPr="00636256">
        <w:rPr>
          <w:rFonts w:ascii="Imago" w:eastAsiaTheme="majorEastAsia" w:hAnsi="Imago" w:cs="Arial"/>
          <w:b/>
          <w:iCs/>
          <w:sz w:val="20"/>
          <w:szCs w:val="20"/>
        </w:rPr>
        <w:t>系统框架页面：</w:t>
      </w:r>
    </w:p>
    <w:p w14:paraId="065FDA45" w14:textId="587967EC" w:rsidR="005A4D18" w:rsidRPr="005A4D18" w:rsidRDefault="005A4D18" w:rsidP="005A4D18">
      <w:pPr>
        <w:widowControl/>
        <w:jc w:val="left"/>
        <w:rPr>
          <w:rFonts w:ascii="SimSun" w:hAnsi="SimSun" w:cs="SimSun"/>
          <w:kern w:val="0"/>
          <w:sz w:val="24"/>
        </w:rPr>
      </w:pPr>
    </w:p>
    <w:p w14:paraId="264538B9" w14:textId="77777777" w:rsidR="00212C65" w:rsidRPr="00636256" w:rsidRDefault="00212C65" w:rsidP="00D04CD0">
      <w:pPr>
        <w:spacing w:beforeLines="50" w:before="156" w:afterLines="50" w:after="156"/>
        <w:ind w:left="420" w:firstLine="420"/>
        <w:rPr>
          <w:rFonts w:ascii="Imago" w:eastAsiaTheme="majorEastAsia" w:hAnsi="Imago" w:cs="Arial" w:hint="eastAsia"/>
          <w:b/>
          <w:iCs/>
          <w:sz w:val="20"/>
          <w:szCs w:val="20"/>
        </w:rPr>
      </w:pPr>
    </w:p>
    <w:p w14:paraId="2C480B0E" w14:textId="77777777" w:rsidR="00CF3455" w:rsidRDefault="00CF3455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34" w:name="_Toc430176128"/>
      <w:bookmarkStart w:id="35" w:name="_Toc430176129"/>
      <w:bookmarkStart w:id="36" w:name="_Toc430176130"/>
      <w:bookmarkEnd w:id="34"/>
      <w:bookmarkEnd w:id="35"/>
      <w:r>
        <w:rPr>
          <w:rFonts w:ascii="Imago" w:eastAsiaTheme="majorEastAsia" w:hAnsi="Imago" w:cstheme="minorBidi" w:hint="eastAsia"/>
          <w:b/>
          <w:sz w:val="32"/>
          <w:szCs w:val="32"/>
        </w:rPr>
        <w:br w:type="page"/>
      </w:r>
    </w:p>
    <w:p w14:paraId="6F3107F9" w14:textId="173D7898" w:rsidR="00287C4E" w:rsidRPr="00636256" w:rsidRDefault="004D1BF2" w:rsidP="0071671D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37" w:name="_Toc446329917"/>
      <w:r w:rsidRPr="00636256">
        <w:rPr>
          <w:rFonts w:ascii="Imago" w:eastAsiaTheme="majorEastAsia" w:hAnsi="Imago" w:cstheme="minorBidi"/>
          <w:b/>
          <w:sz w:val="32"/>
          <w:szCs w:val="32"/>
        </w:rPr>
        <w:lastRenderedPageBreak/>
        <w:t>技术架构</w:t>
      </w:r>
      <w:bookmarkEnd w:id="36"/>
      <w:bookmarkEnd w:id="37"/>
    </w:p>
    <w:p w14:paraId="470BC15C" w14:textId="77777777" w:rsidR="00287C4E" w:rsidRDefault="004D1BF2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38" w:name="_Toc430176131"/>
      <w:bookmarkStart w:id="39" w:name="_Toc446329918"/>
      <w:r w:rsidRPr="00636256">
        <w:rPr>
          <w:rFonts w:ascii="Imago" w:eastAsiaTheme="majorEastAsia" w:hAnsi="Imago" w:cstheme="minorBidi"/>
          <w:b/>
          <w:sz w:val="28"/>
          <w:szCs w:val="28"/>
        </w:rPr>
        <w:t>技术架构</w:t>
      </w:r>
      <w:bookmarkEnd w:id="38"/>
      <w:bookmarkEnd w:id="39"/>
    </w:p>
    <w:p w14:paraId="2905C176" w14:textId="77777777" w:rsidR="00181A2C" w:rsidRPr="00257BCB" w:rsidRDefault="00DF66E9" w:rsidP="00257BCB">
      <w:pPr>
        <w:ind w:leftChars="200" w:left="420" w:firstLineChars="200" w:firstLine="400"/>
        <w:rPr>
          <w:rFonts w:ascii="Imago" w:eastAsiaTheme="majorEastAsia" w:hAnsi="Imago" w:cs="Arial" w:hint="eastAsia"/>
          <w:kern w:val="0"/>
          <w:sz w:val="20"/>
        </w:rPr>
      </w:pPr>
      <w:r>
        <w:rPr>
          <w:rFonts w:ascii="Imago" w:eastAsiaTheme="majorEastAsia" w:hAnsi="Imago" w:cs="Arial" w:hint="eastAsia"/>
          <w:kern w:val="0"/>
          <w:sz w:val="20"/>
        </w:rPr>
        <w:t>Asp.net MVC5</w:t>
      </w:r>
      <w:r>
        <w:rPr>
          <w:rFonts w:ascii="Imago" w:eastAsiaTheme="majorEastAsia" w:hAnsi="Imago" w:cs="Arial" w:hint="eastAsia"/>
          <w:kern w:val="0"/>
          <w:sz w:val="20"/>
        </w:rPr>
        <w:t>架构</w:t>
      </w:r>
    </w:p>
    <w:p w14:paraId="5CDB99F1" w14:textId="263BD5AD" w:rsidR="00287C4E" w:rsidRPr="00636256" w:rsidRDefault="0039728B" w:rsidP="00287C4E">
      <w:pPr>
        <w:jc w:val="center"/>
        <w:rPr>
          <w:rFonts w:ascii="Imago" w:eastAsiaTheme="majorEastAsia" w:hAnsi="Imago" w:hint="eastAsia"/>
        </w:rPr>
      </w:pPr>
      <w:r w:rsidRPr="0039728B">
        <w:rPr>
          <w:noProof/>
        </w:rPr>
        <w:t xml:space="preserve"> </w:t>
      </w:r>
      <w:r>
        <w:rPr>
          <w:noProof/>
        </w:rPr>
        <w:drawing>
          <wp:inline distT="0" distB="0" distL="0" distR="0" wp14:anchorId="4C4D0258" wp14:editId="7D4A7CA6">
            <wp:extent cx="4951563" cy="1940943"/>
            <wp:effectExtent l="0" t="0" r="1905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56863" cy="1943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4062">
        <w:rPr>
          <w:noProof/>
        </w:rPr>
        <w:drawing>
          <wp:inline distT="0" distB="0" distL="0" distR="0" wp14:anchorId="60812609" wp14:editId="772CF4A6">
            <wp:extent cx="4917055" cy="207034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21405" cy="207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D96BA" w14:textId="77777777" w:rsidR="00287C4E" w:rsidRPr="00636256" w:rsidRDefault="004D1BF2" w:rsidP="00FC0FDC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40" w:name="_Toc430176132"/>
      <w:bookmarkStart w:id="41" w:name="_Toc446329919"/>
      <w:r w:rsidRPr="00636256">
        <w:rPr>
          <w:rFonts w:ascii="Imago" w:eastAsiaTheme="majorEastAsia" w:hAnsi="Imago" w:cstheme="minorBidi"/>
          <w:b/>
          <w:sz w:val="28"/>
          <w:szCs w:val="28"/>
        </w:rPr>
        <w:t>基础架构</w:t>
      </w:r>
      <w:bookmarkEnd w:id="40"/>
      <w:bookmarkEnd w:id="41"/>
    </w:p>
    <w:p w14:paraId="4A4EB04D" w14:textId="66B18AA3" w:rsidR="00287C4E" w:rsidRPr="00636256" w:rsidRDefault="00287C4E" w:rsidP="00287C4E">
      <w:pPr>
        <w:spacing w:beforeLines="50" w:before="156" w:afterLines="50" w:after="156"/>
        <w:ind w:left="425"/>
        <w:rPr>
          <w:rFonts w:ascii="Imago" w:eastAsiaTheme="majorEastAsia" w:hAnsi="Imago" w:cs="Arial" w:hint="eastAsia"/>
          <w:b/>
          <w:sz w:val="22"/>
          <w:szCs w:val="20"/>
        </w:rPr>
      </w:pPr>
    </w:p>
    <w:p w14:paraId="4CF873C9" w14:textId="77777777" w:rsidR="00CF3455" w:rsidRDefault="00CF3455">
      <w:pPr>
        <w:widowControl/>
        <w:jc w:val="left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42" w:name="_Toc430176133"/>
      <w:r>
        <w:rPr>
          <w:rFonts w:ascii="Imago" w:eastAsiaTheme="majorEastAsia" w:hAnsi="Imago" w:cstheme="minorBidi" w:hint="eastAsia"/>
          <w:b/>
          <w:sz w:val="32"/>
          <w:szCs w:val="32"/>
        </w:rPr>
        <w:br w:type="page"/>
      </w:r>
    </w:p>
    <w:p w14:paraId="47CE559C" w14:textId="62DCD586" w:rsidR="00287C4E" w:rsidRPr="00636256" w:rsidRDefault="004D1BF2" w:rsidP="0071671D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43" w:name="_Toc446329920"/>
      <w:r w:rsidRPr="00636256">
        <w:rPr>
          <w:rFonts w:ascii="Imago" w:eastAsiaTheme="majorEastAsia" w:hAnsi="Imago" w:cstheme="minorBidi"/>
          <w:b/>
          <w:sz w:val="32"/>
          <w:szCs w:val="32"/>
        </w:rPr>
        <w:lastRenderedPageBreak/>
        <w:t>附录</w:t>
      </w:r>
      <w:bookmarkEnd w:id="42"/>
      <w:bookmarkEnd w:id="43"/>
    </w:p>
    <w:p w14:paraId="51B72121" w14:textId="48DB2F3D" w:rsidR="00E86B5E" w:rsidRDefault="00F470DE" w:rsidP="00287C4E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44" w:name="_Toc430176134"/>
      <w:bookmarkStart w:id="45" w:name="_Toc446329921"/>
      <w:r>
        <w:rPr>
          <w:rFonts w:ascii="Imago" w:eastAsiaTheme="majorEastAsia" w:hAnsi="Imago" w:cstheme="minorBidi" w:hint="eastAsia"/>
          <w:b/>
          <w:sz w:val="28"/>
          <w:szCs w:val="28"/>
        </w:rPr>
        <w:t>需求</w:t>
      </w:r>
      <w:r w:rsidR="00323BD8">
        <w:rPr>
          <w:rFonts w:ascii="Imago" w:eastAsiaTheme="majorEastAsia" w:hAnsi="Imago" w:cstheme="minorBidi" w:hint="eastAsia"/>
          <w:b/>
          <w:sz w:val="28"/>
          <w:szCs w:val="28"/>
        </w:rPr>
        <w:t>文件</w:t>
      </w:r>
      <w:bookmarkEnd w:id="44"/>
      <w:bookmarkEnd w:id="45"/>
    </w:p>
    <w:p w14:paraId="74E793EA" w14:textId="77777777" w:rsidR="006D77D1" w:rsidRDefault="006D77D1" w:rsidP="00287C4E">
      <w:pPr>
        <w:pStyle w:val="af0"/>
        <w:numPr>
          <w:ilvl w:val="1"/>
          <w:numId w:val="1"/>
        </w:numPr>
        <w:ind w:left="567" w:firstLineChars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  <w:bookmarkStart w:id="46" w:name="_Toc430176136"/>
      <w:bookmarkStart w:id="47" w:name="_Toc446329922"/>
      <w:r w:rsidRPr="00636256">
        <w:rPr>
          <w:rFonts w:ascii="Imago" w:eastAsiaTheme="majorEastAsia" w:hAnsi="Imago" w:cstheme="minorBidi"/>
          <w:b/>
          <w:sz w:val="28"/>
          <w:szCs w:val="28"/>
        </w:rPr>
        <w:t>接口规格说明</w:t>
      </w:r>
      <w:bookmarkEnd w:id="46"/>
      <w:bookmarkEnd w:id="47"/>
    </w:p>
    <w:p w14:paraId="528565E7" w14:textId="77777777" w:rsidR="0033457F" w:rsidRDefault="0033457F" w:rsidP="0033457F">
      <w:pPr>
        <w:pStyle w:val="af0"/>
        <w:ind w:left="567" w:firstLineChars="0" w:firstLine="0"/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</w:p>
    <w:p w14:paraId="73227270" w14:textId="5675E6E1" w:rsidR="00F76133" w:rsidRDefault="00F76133" w:rsidP="00F76133">
      <w:pPr>
        <w:pStyle w:val="af0"/>
        <w:numPr>
          <w:ilvl w:val="0"/>
          <w:numId w:val="1"/>
        </w:numPr>
        <w:ind w:firstLineChars="0"/>
        <w:outlineLvl w:val="0"/>
        <w:rPr>
          <w:rFonts w:ascii="Imago" w:eastAsiaTheme="majorEastAsia" w:hAnsi="Imago" w:cstheme="minorBidi" w:hint="eastAsia"/>
          <w:b/>
          <w:sz w:val="32"/>
          <w:szCs w:val="32"/>
        </w:rPr>
      </w:pPr>
      <w:bookmarkStart w:id="48" w:name="_Toc446329923"/>
      <w:r>
        <w:rPr>
          <w:rFonts w:ascii="Imago" w:eastAsiaTheme="majorEastAsia" w:hAnsi="Imago" w:cstheme="minorBidi" w:hint="eastAsia"/>
          <w:b/>
          <w:sz w:val="32"/>
          <w:szCs w:val="32"/>
        </w:rPr>
        <w:t>签署同意</w:t>
      </w:r>
      <w:bookmarkEnd w:id="48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1C5695" w14:paraId="790CC637" w14:textId="77777777" w:rsidTr="001C5695">
        <w:tc>
          <w:tcPr>
            <w:tcW w:w="21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8D2B67" w14:textId="77777777" w:rsidR="001C5695" w:rsidRDefault="001C5695">
            <w:pPr>
              <w:keepNext/>
              <w:rPr>
                <w:rFonts w:ascii="Calibri" w:eastAsiaTheme="minorEastAsia" w:hAnsi="Calibri" w:cs="Calibri"/>
                <w:b/>
                <w:bCs/>
                <w:i/>
                <w:iCs/>
                <w:sz w:val="22"/>
                <w:szCs w:val="22"/>
                <w:lang w:eastAsia="en-US"/>
              </w:rPr>
            </w:pPr>
            <w:r>
              <w:rPr>
                <w:b/>
                <w:bCs/>
                <w:i/>
                <w:iCs/>
                <w:lang w:eastAsia="en-US"/>
              </w:rPr>
              <w:t>Role</w:t>
            </w:r>
          </w:p>
        </w:tc>
        <w:tc>
          <w:tcPr>
            <w:tcW w:w="215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C6B382" w14:textId="77777777" w:rsidR="001C5695" w:rsidRDefault="001C5695">
            <w:pPr>
              <w:keepNext/>
              <w:rPr>
                <w:rFonts w:ascii="Calibri" w:eastAsiaTheme="minorEastAsia" w:hAnsi="Calibri" w:cs="Calibri"/>
                <w:b/>
                <w:bCs/>
                <w:i/>
                <w:iCs/>
                <w:sz w:val="22"/>
                <w:szCs w:val="22"/>
                <w:lang w:eastAsia="en-US"/>
              </w:rPr>
            </w:pPr>
            <w:r>
              <w:rPr>
                <w:b/>
                <w:bCs/>
                <w:i/>
                <w:iCs/>
                <w:lang w:eastAsia="en-US"/>
              </w:rPr>
              <w:t>Name</w:t>
            </w:r>
          </w:p>
        </w:tc>
        <w:tc>
          <w:tcPr>
            <w:tcW w:w="21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E158B1" w14:textId="77777777" w:rsidR="001C5695" w:rsidRDefault="001C5695">
            <w:pPr>
              <w:keepNext/>
              <w:rPr>
                <w:rFonts w:ascii="Calibri" w:eastAsiaTheme="minorEastAsia" w:hAnsi="Calibri" w:cs="Calibri"/>
                <w:b/>
                <w:bCs/>
                <w:i/>
                <w:iCs/>
                <w:sz w:val="22"/>
                <w:szCs w:val="22"/>
                <w:lang w:eastAsia="en-US"/>
              </w:rPr>
            </w:pPr>
            <w:r>
              <w:rPr>
                <w:b/>
                <w:bCs/>
                <w:i/>
                <w:iCs/>
                <w:lang w:eastAsia="en-US"/>
              </w:rPr>
              <w:t>Date</w:t>
            </w:r>
          </w:p>
        </w:tc>
        <w:tc>
          <w:tcPr>
            <w:tcW w:w="21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146FAB" w14:textId="77777777" w:rsidR="001C5695" w:rsidRDefault="001C5695">
            <w:pPr>
              <w:keepNext/>
              <w:rPr>
                <w:rFonts w:ascii="Calibri" w:eastAsiaTheme="minorEastAsia" w:hAnsi="Calibri" w:cs="Calibri"/>
                <w:b/>
                <w:bCs/>
                <w:i/>
                <w:iCs/>
                <w:sz w:val="22"/>
                <w:szCs w:val="22"/>
                <w:lang w:eastAsia="en-US"/>
              </w:rPr>
            </w:pPr>
            <w:r>
              <w:rPr>
                <w:b/>
                <w:bCs/>
                <w:i/>
                <w:iCs/>
                <w:lang w:eastAsia="en-US"/>
              </w:rPr>
              <w:t>Signature</w:t>
            </w:r>
          </w:p>
        </w:tc>
      </w:tr>
      <w:tr w:rsidR="001C5695" w14:paraId="14414110" w14:textId="77777777" w:rsidTr="001C5695">
        <w:tc>
          <w:tcPr>
            <w:tcW w:w="21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1D16AD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  <w:r>
              <w:t>Business owner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FBDDDD" w14:textId="40DEC599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  <w:tc>
          <w:tcPr>
            <w:tcW w:w="2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7B3A3C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  <w:tc>
          <w:tcPr>
            <w:tcW w:w="2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75C631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</w:tr>
      <w:tr w:rsidR="001C5695" w:rsidRPr="001C5695" w14:paraId="6D8885B3" w14:textId="77777777" w:rsidTr="001C5695">
        <w:tc>
          <w:tcPr>
            <w:tcW w:w="21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C2FF6A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  <w:r>
              <w:t>IT project manager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D7EE4" w14:textId="3D4F5BA5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  <w:tc>
          <w:tcPr>
            <w:tcW w:w="2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89D48F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  <w:tc>
          <w:tcPr>
            <w:tcW w:w="21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C42B8" w14:textId="77777777" w:rsidR="001C5695" w:rsidRDefault="001C5695">
            <w:pPr>
              <w:rPr>
                <w:rFonts w:ascii="Calibri" w:eastAsiaTheme="minorEastAsia" w:hAnsi="Calibri" w:cs="Calibri"/>
                <w:sz w:val="22"/>
                <w:szCs w:val="22"/>
              </w:rPr>
            </w:pPr>
          </w:p>
        </w:tc>
      </w:tr>
    </w:tbl>
    <w:p w14:paraId="297E23B5" w14:textId="77777777" w:rsidR="00F76133" w:rsidRPr="00257BCB" w:rsidRDefault="00F76133" w:rsidP="00257BCB">
      <w:pPr>
        <w:outlineLvl w:val="1"/>
        <w:rPr>
          <w:rFonts w:ascii="Imago" w:eastAsiaTheme="majorEastAsia" w:hAnsi="Imago" w:cstheme="minorBidi" w:hint="eastAsia"/>
          <w:b/>
          <w:sz w:val="28"/>
          <w:szCs w:val="28"/>
        </w:rPr>
      </w:pPr>
    </w:p>
    <w:sectPr w:rsidR="00F76133" w:rsidRPr="00257BCB" w:rsidSect="00CB2B8F">
      <w:headerReference w:type="default" r:id="rId20"/>
      <w:footerReference w:type="default" r:id="rId21"/>
      <w:pgSz w:w="11906" w:h="16838"/>
      <w:pgMar w:top="1440" w:right="1376" w:bottom="1440" w:left="108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29395E" w15:done="0"/>
  <w15:commentEx w15:paraId="4812BF9A" w15:done="0"/>
  <w15:commentEx w15:paraId="351EEA26" w15:done="0"/>
  <w15:commentEx w15:paraId="7E097583" w15:done="0"/>
  <w15:commentEx w15:paraId="0B7163A2" w15:done="0"/>
  <w15:commentEx w15:paraId="2ABF1AE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167180" w14:textId="77777777" w:rsidR="009371DD" w:rsidRDefault="009371DD">
      <w:r>
        <w:separator/>
      </w:r>
    </w:p>
  </w:endnote>
  <w:endnote w:type="continuationSeparator" w:id="0">
    <w:p w14:paraId="0DA7FFE7" w14:textId="77777777" w:rsidR="009371DD" w:rsidRDefault="009371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iHaus">
    <w:altName w:val="Times New Roman"/>
    <w:charset w:val="00"/>
    <w:family w:val="auto"/>
    <w:pitch w:val="default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mago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D5B53" w14:textId="77777777" w:rsidR="00454FCA" w:rsidRPr="008937C5" w:rsidRDefault="00454FCA" w:rsidP="006852C2">
    <w:pPr>
      <w:pStyle w:val="a4"/>
      <w:pBdr>
        <w:top w:val="single" w:sz="8" w:space="1" w:color="000000"/>
      </w:pBdr>
    </w:pPr>
    <w:r>
      <w:rPr>
        <w:rFonts w:hint="eastAsia"/>
      </w:rPr>
      <w:t xml:space="preserve">                                        </w:t>
    </w:r>
    <w:r>
      <w:rPr>
        <w:rFonts w:hint="eastAsia"/>
      </w:rPr>
      <w:t>第</w:t>
    </w:r>
    <w:r w:rsidRPr="003029AD"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C862F8">
      <w:rPr>
        <w:noProof/>
      </w:rPr>
      <w:t>3</w:t>
    </w:r>
    <w:r>
      <w:rPr>
        <w:noProof/>
      </w:rPr>
      <w:fldChar w:fldCharType="end"/>
    </w:r>
    <w:r>
      <w:rPr>
        <w:rFonts w:hint="eastAsia"/>
        <w:noProof/>
      </w:rPr>
      <w:t>页</w:t>
    </w:r>
    <w:r>
      <w:rPr>
        <w:rFonts w:hint="eastAsia"/>
        <w:noProof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7EE430" w14:textId="77777777" w:rsidR="009371DD" w:rsidRDefault="009371DD">
      <w:r>
        <w:separator/>
      </w:r>
    </w:p>
  </w:footnote>
  <w:footnote w:type="continuationSeparator" w:id="0">
    <w:p w14:paraId="26282FD2" w14:textId="77777777" w:rsidR="009371DD" w:rsidRDefault="009371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3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071"/>
      <w:gridCol w:w="3595"/>
    </w:tblGrid>
    <w:tr w:rsidR="00454FCA" w14:paraId="2B7A5B10" w14:textId="77777777" w:rsidTr="00FC4F1A">
      <w:tc>
        <w:tcPr>
          <w:tcW w:w="6345" w:type="dxa"/>
          <w:vAlign w:val="center"/>
        </w:tcPr>
        <w:p w14:paraId="6E44C1F4" w14:textId="77777777" w:rsidR="00454FCA" w:rsidRDefault="00454FCA" w:rsidP="003A0452">
          <w:r>
            <w:rPr>
              <w:rFonts w:ascii="Arial" w:eastAsia="Arial Unicode MS" w:hAnsi="Arial" w:cs="Arial" w:hint="eastAsia"/>
              <w:sz w:val="20"/>
              <w:szCs w:val="28"/>
            </w:rPr>
            <w:t>功能规格说明书</w:t>
          </w:r>
        </w:p>
      </w:tc>
      <w:tc>
        <w:tcPr>
          <w:tcW w:w="3759" w:type="dxa"/>
        </w:tcPr>
        <w:p w14:paraId="5ED1A380" w14:textId="100390FC" w:rsidR="00454FCA" w:rsidRDefault="00454FCA" w:rsidP="00FC4F1A">
          <w:pPr>
            <w:pStyle w:val="aa"/>
            <w:pBdr>
              <w:bottom w:val="none" w:sz="0" w:space="0" w:color="auto"/>
            </w:pBdr>
            <w:tabs>
              <w:tab w:val="clear" w:pos="8306"/>
            </w:tabs>
            <w:jc w:val="right"/>
          </w:pPr>
        </w:p>
      </w:tc>
    </w:tr>
  </w:tbl>
  <w:p w14:paraId="10044E6E" w14:textId="77777777" w:rsidR="00454FCA" w:rsidRPr="00302DC2" w:rsidRDefault="00454FCA" w:rsidP="00FC4F1A">
    <w:pPr>
      <w:pStyle w:val="aa"/>
      <w:pBdr>
        <w:bottom w:val="single" w:sz="6" w:space="0" w:color="auto"/>
      </w:pBdr>
      <w:tabs>
        <w:tab w:val="clear" w:pos="8306"/>
      </w:tabs>
      <w:jc w:val="left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A31FC"/>
    <w:multiLevelType w:val="hybridMultilevel"/>
    <w:tmpl w:val="634E2BA8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">
    <w:nsid w:val="00195CC5"/>
    <w:multiLevelType w:val="hybridMultilevel"/>
    <w:tmpl w:val="1E807A32"/>
    <w:lvl w:ilvl="0" w:tplc="BFC80C8E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">
    <w:nsid w:val="012B0847"/>
    <w:multiLevelType w:val="hybridMultilevel"/>
    <w:tmpl w:val="D56C3E2E"/>
    <w:lvl w:ilvl="0" w:tplc="EBF4A21E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1A5586"/>
    <w:multiLevelType w:val="hybridMultilevel"/>
    <w:tmpl w:val="1E807A32"/>
    <w:lvl w:ilvl="0" w:tplc="BFC80C8E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>
    <w:nsid w:val="027871B5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5">
    <w:nsid w:val="02AF209D"/>
    <w:multiLevelType w:val="hybridMultilevel"/>
    <w:tmpl w:val="A920DF66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6">
    <w:nsid w:val="034C3645"/>
    <w:multiLevelType w:val="hybridMultilevel"/>
    <w:tmpl w:val="0DA4D0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19">
      <w:start w:val="1"/>
      <w:numFmt w:val="lowerLetter"/>
      <w:lvlText w:val="%4)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3AB61E3"/>
    <w:multiLevelType w:val="hybridMultilevel"/>
    <w:tmpl w:val="2E70E9E2"/>
    <w:lvl w:ilvl="0" w:tplc="FF62F2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432282E"/>
    <w:multiLevelType w:val="hybridMultilevel"/>
    <w:tmpl w:val="5CAA7A34"/>
    <w:lvl w:ilvl="0" w:tplc="855A58FC">
      <w:start w:val="1"/>
      <w:numFmt w:val="decimal"/>
      <w:lvlText w:val="%1)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044D2CF2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0">
    <w:nsid w:val="046673CD"/>
    <w:multiLevelType w:val="hybridMultilevel"/>
    <w:tmpl w:val="C23AD4A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)"/>
      <w:lvlJc w:val="left"/>
      <w:pPr>
        <w:ind w:left="1908" w:hanging="420"/>
      </w:pPr>
    </w:lvl>
    <w:lvl w:ilvl="2" w:tplc="0409001B" w:tentative="1">
      <w:start w:val="1"/>
      <w:numFmt w:val="lowerRoman"/>
      <w:lvlText w:val="%3."/>
      <w:lvlJc w:val="right"/>
      <w:pPr>
        <w:ind w:left="2328" w:hanging="420"/>
      </w:pPr>
    </w:lvl>
    <w:lvl w:ilvl="3" w:tplc="0409000F" w:tentative="1">
      <w:start w:val="1"/>
      <w:numFmt w:val="decimal"/>
      <w:lvlText w:val="%4."/>
      <w:lvlJc w:val="left"/>
      <w:pPr>
        <w:ind w:left="2748" w:hanging="420"/>
      </w:pPr>
    </w:lvl>
    <w:lvl w:ilvl="4" w:tplc="04090019" w:tentative="1">
      <w:start w:val="1"/>
      <w:numFmt w:val="lowerLetter"/>
      <w:lvlText w:val="%5)"/>
      <w:lvlJc w:val="left"/>
      <w:pPr>
        <w:ind w:left="3168" w:hanging="420"/>
      </w:pPr>
    </w:lvl>
    <w:lvl w:ilvl="5" w:tplc="0409001B" w:tentative="1">
      <w:start w:val="1"/>
      <w:numFmt w:val="lowerRoman"/>
      <w:lvlText w:val="%6."/>
      <w:lvlJc w:val="right"/>
      <w:pPr>
        <w:ind w:left="3588" w:hanging="420"/>
      </w:pPr>
    </w:lvl>
    <w:lvl w:ilvl="6" w:tplc="0409000F" w:tentative="1">
      <w:start w:val="1"/>
      <w:numFmt w:val="decimal"/>
      <w:lvlText w:val="%7."/>
      <w:lvlJc w:val="left"/>
      <w:pPr>
        <w:ind w:left="4008" w:hanging="420"/>
      </w:pPr>
    </w:lvl>
    <w:lvl w:ilvl="7" w:tplc="04090019" w:tentative="1">
      <w:start w:val="1"/>
      <w:numFmt w:val="lowerLetter"/>
      <w:lvlText w:val="%8)"/>
      <w:lvlJc w:val="left"/>
      <w:pPr>
        <w:ind w:left="4428" w:hanging="420"/>
      </w:pPr>
    </w:lvl>
    <w:lvl w:ilvl="8" w:tplc="0409001B" w:tentative="1">
      <w:start w:val="1"/>
      <w:numFmt w:val="lowerRoman"/>
      <w:lvlText w:val="%9."/>
      <w:lvlJc w:val="right"/>
      <w:pPr>
        <w:ind w:left="4848" w:hanging="420"/>
      </w:pPr>
    </w:lvl>
  </w:abstractNum>
  <w:abstractNum w:abstractNumId="11">
    <w:nsid w:val="06620B9E"/>
    <w:multiLevelType w:val="hybridMultilevel"/>
    <w:tmpl w:val="BBB6D66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07305C92"/>
    <w:multiLevelType w:val="hybridMultilevel"/>
    <w:tmpl w:val="2CB6A908"/>
    <w:lvl w:ilvl="0" w:tplc="04090001">
      <w:start w:val="1"/>
      <w:numFmt w:val="bullet"/>
      <w:lvlText w:val=""/>
      <w:lvlJc w:val="left"/>
      <w:pPr>
        <w:ind w:left="11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73" w:hanging="420"/>
      </w:pPr>
      <w:rPr>
        <w:rFonts w:ascii="Wingdings" w:hAnsi="Wingdings" w:hint="default"/>
      </w:rPr>
    </w:lvl>
  </w:abstractNum>
  <w:abstractNum w:abstractNumId="13">
    <w:nsid w:val="07B85C52"/>
    <w:multiLevelType w:val="hybridMultilevel"/>
    <w:tmpl w:val="5B8433BC"/>
    <w:lvl w:ilvl="0" w:tplc="6C2AE0B0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0981384B"/>
    <w:multiLevelType w:val="hybridMultilevel"/>
    <w:tmpl w:val="A8566DC8"/>
    <w:lvl w:ilvl="0" w:tplc="CB26E48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>
    <w:nsid w:val="0C3B5A26"/>
    <w:multiLevelType w:val="hybridMultilevel"/>
    <w:tmpl w:val="3F645D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CD15133"/>
    <w:multiLevelType w:val="hybridMultilevel"/>
    <w:tmpl w:val="AF6C715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7">
    <w:nsid w:val="0CF12757"/>
    <w:multiLevelType w:val="hybridMultilevel"/>
    <w:tmpl w:val="809454FE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8">
    <w:nsid w:val="0D966B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0DDA1F13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20">
    <w:nsid w:val="0E13177A"/>
    <w:multiLevelType w:val="hybridMultilevel"/>
    <w:tmpl w:val="B2F4AA16"/>
    <w:lvl w:ilvl="0" w:tplc="04090001">
      <w:start w:val="1"/>
      <w:numFmt w:val="bullet"/>
      <w:lvlText w:val=""/>
      <w:lvlJc w:val="left"/>
      <w:pPr>
        <w:ind w:left="13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04" w:hanging="420"/>
      </w:pPr>
      <w:rPr>
        <w:rFonts w:ascii="Wingdings" w:hAnsi="Wingdings" w:hint="default"/>
      </w:rPr>
    </w:lvl>
  </w:abstractNum>
  <w:abstractNum w:abstractNumId="21">
    <w:nsid w:val="0F1E34F4"/>
    <w:multiLevelType w:val="hybridMultilevel"/>
    <w:tmpl w:val="541E7330"/>
    <w:lvl w:ilvl="0" w:tplc="7E8A1746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01E0454"/>
    <w:multiLevelType w:val="hybridMultilevel"/>
    <w:tmpl w:val="5750F01A"/>
    <w:lvl w:ilvl="0" w:tplc="4F5615D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0DA2D08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24">
    <w:nsid w:val="10F65E65"/>
    <w:multiLevelType w:val="hybridMultilevel"/>
    <w:tmpl w:val="8E4A4068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25">
    <w:nsid w:val="113C5D23"/>
    <w:multiLevelType w:val="hybridMultilevel"/>
    <w:tmpl w:val="9B06CF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11CE4241"/>
    <w:multiLevelType w:val="hybridMultilevel"/>
    <w:tmpl w:val="0882C42C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123F2A4A"/>
    <w:multiLevelType w:val="hybridMultilevel"/>
    <w:tmpl w:val="F712EF00"/>
    <w:lvl w:ilvl="0" w:tplc="488C7604">
      <w:start w:val="4"/>
      <w:numFmt w:val="decimal"/>
      <w:lvlText w:val="%1）"/>
      <w:lvlJc w:val="left"/>
      <w:pPr>
        <w:ind w:left="184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8" w:hanging="420"/>
      </w:pPr>
    </w:lvl>
    <w:lvl w:ilvl="2" w:tplc="0409001B" w:tentative="1">
      <w:start w:val="1"/>
      <w:numFmt w:val="lowerRoman"/>
      <w:lvlText w:val="%3."/>
      <w:lvlJc w:val="right"/>
      <w:pPr>
        <w:ind w:left="2748" w:hanging="420"/>
      </w:pPr>
    </w:lvl>
    <w:lvl w:ilvl="3" w:tplc="0409000F" w:tentative="1">
      <w:start w:val="1"/>
      <w:numFmt w:val="decimal"/>
      <w:lvlText w:val="%4."/>
      <w:lvlJc w:val="left"/>
      <w:pPr>
        <w:ind w:left="3168" w:hanging="420"/>
      </w:pPr>
    </w:lvl>
    <w:lvl w:ilvl="4" w:tplc="04090019" w:tentative="1">
      <w:start w:val="1"/>
      <w:numFmt w:val="lowerLetter"/>
      <w:lvlText w:val="%5)"/>
      <w:lvlJc w:val="left"/>
      <w:pPr>
        <w:ind w:left="3588" w:hanging="420"/>
      </w:pPr>
    </w:lvl>
    <w:lvl w:ilvl="5" w:tplc="0409001B" w:tentative="1">
      <w:start w:val="1"/>
      <w:numFmt w:val="lowerRoman"/>
      <w:lvlText w:val="%6."/>
      <w:lvlJc w:val="right"/>
      <w:pPr>
        <w:ind w:left="4008" w:hanging="420"/>
      </w:pPr>
    </w:lvl>
    <w:lvl w:ilvl="6" w:tplc="0409000F" w:tentative="1">
      <w:start w:val="1"/>
      <w:numFmt w:val="decimal"/>
      <w:lvlText w:val="%7."/>
      <w:lvlJc w:val="left"/>
      <w:pPr>
        <w:ind w:left="4428" w:hanging="420"/>
      </w:pPr>
    </w:lvl>
    <w:lvl w:ilvl="7" w:tplc="04090019" w:tentative="1">
      <w:start w:val="1"/>
      <w:numFmt w:val="lowerLetter"/>
      <w:lvlText w:val="%8)"/>
      <w:lvlJc w:val="left"/>
      <w:pPr>
        <w:ind w:left="4848" w:hanging="420"/>
      </w:pPr>
    </w:lvl>
    <w:lvl w:ilvl="8" w:tplc="0409001B" w:tentative="1">
      <w:start w:val="1"/>
      <w:numFmt w:val="lowerRoman"/>
      <w:lvlText w:val="%9."/>
      <w:lvlJc w:val="right"/>
      <w:pPr>
        <w:ind w:left="5268" w:hanging="420"/>
      </w:pPr>
    </w:lvl>
  </w:abstractNum>
  <w:abstractNum w:abstractNumId="28">
    <w:nsid w:val="12E63242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29">
    <w:nsid w:val="14C15F5C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0">
    <w:nsid w:val="166D756D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1">
    <w:nsid w:val="167E103A"/>
    <w:multiLevelType w:val="hybridMultilevel"/>
    <w:tmpl w:val="88DC04F4"/>
    <w:lvl w:ilvl="0" w:tplc="0409000D">
      <w:start w:val="1"/>
      <w:numFmt w:val="bullet"/>
      <w:lvlText w:val=""/>
      <w:lvlJc w:val="left"/>
      <w:pPr>
        <w:ind w:left="24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20" w:hanging="360"/>
      </w:pPr>
      <w:rPr>
        <w:rFonts w:ascii="Wingdings" w:hAnsi="Wingdings" w:hint="default"/>
      </w:rPr>
    </w:lvl>
  </w:abstractNum>
  <w:abstractNum w:abstractNumId="32">
    <w:nsid w:val="17380159"/>
    <w:multiLevelType w:val="hybridMultilevel"/>
    <w:tmpl w:val="D4C4E44E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3">
    <w:nsid w:val="17747190"/>
    <w:multiLevelType w:val="hybridMultilevel"/>
    <w:tmpl w:val="E1C83B28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34">
    <w:nsid w:val="18A23AD3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5">
    <w:nsid w:val="193B10F4"/>
    <w:multiLevelType w:val="hybridMultilevel"/>
    <w:tmpl w:val="ABF6AFC6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36">
    <w:nsid w:val="19EF1221"/>
    <w:multiLevelType w:val="hybridMultilevel"/>
    <w:tmpl w:val="3FAE48BE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1968" w:hanging="420"/>
      </w:pPr>
    </w:lvl>
    <w:lvl w:ilvl="3" w:tplc="04090001">
      <w:start w:val="1"/>
      <w:numFmt w:val="bullet"/>
      <w:lvlText w:val=""/>
      <w:lvlJc w:val="left"/>
      <w:pPr>
        <w:ind w:left="2388" w:hanging="42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7">
    <w:nsid w:val="1A492B4F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8">
    <w:nsid w:val="1B717214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9">
    <w:nsid w:val="1BAD6D1B"/>
    <w:multiLevelType w:val="hybridMultilevel"/>
    <w:tmpl w:val="F0BAB20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40">
    <w:nsid w:val="1C9073BD"/>
    <w:multiLevelType w:val="hybridMultilevel"/>
    <w:tmpl w:val="C4E4F27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1CEE0CC8"/>
    <w:multiLevelType w:val="hybridMultilevel"/>
    <w:tmpl w:val="D32A6E50"/>
    <w:lvl w:ilvl="0" w:tplc="855A58FC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2">
    <w:nsid w:val="1EBB3658"/>
    <w:multiLevelType w:val="hybridMultilevel"/>
    <w:tmpl w:val="34F8984C"/>
    <w:lvl w:ilvl="0" w:tplc="31D2AB66">
      <w:start w:val="1"/>
      <w:numFmt w:val="decimal"/>
      <w:lvlText w:val="%1)"/>
      <w:lvlJc w:val="left"/>
      <w:pPr>
        <w:ind w:left="780" w:hanging="360"/>
      </w:pPr>
      <w:rPr>
        <w:rFonts w:ascii="Arial" w:eastAsia="SimSun" w:hAnsi="Arial" w:cs="Arial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1F1B00C1"/>
    <w:multiLevelType w:val="hybridMultilevel"/>
    <w:tmpl w:val="329E1FC0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4">
    <w:nsid w:val="20785930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45">
    <w:nsid w:val="20D53BA3"/>
    <w:multiLevelType w:val="hybridMultilevel"/>
    <w:tmpl w:val="1AC0B95E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46">
    <w:nsid w:val="23F81365"/>
    <w:multiLevelType w:val="hybridMultilevel"/>
    <w:tmpl w:val="5E5A00A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47">
    <w:nsid w:val="23FF31CD"/>
    <w:multiLevelType w:val="hybridMultilevel"/>
    <w:tmpl w:val="B2FE5278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270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8">
    <w:nsid w:val="240D4365"/>
    <w:multiLevelType w:val="hybridMultilevel"/>
    <w:tmpl w:val="76868504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49">
    <w:nsid w:val="248665C8"/>
    <w:multiLevelType w:val="hybridMultilevel"/>
    <w:tmpl w:val="581C8268"/>
    <w:lvl w:ilvl="0" w:tplc="31D2AB66">
      <w:start w:val="1"/>
      <w:numFmt w:val="decimal"/>
      <w:lvlText w:val="%1)"/>
      <w:lvlJc w:val="left"/>
      <w:pPr>
        <w:ind w:left="780" w:hanging="360"/>
      </w:pPr>
      <w:rPr>
        <w:rFonts w:ascii="Arial" w:eastAsia="SimSun" w:hAnsi="Arial" w:cs="Arial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265B288D"/>
    <w:multiLevelType w:val="hybridMultilevel"/>
    <w:tmpl w:val="B758319A"/>
    <w:lvl w:ilvl="0" w:tplc="A76EB120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51">
    <w:nsid w:val="265E1467"/>
    <w:multiLevelType w:val="hybridMultilevel"/>
    <w:tmpl w:val="22186F06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  <w:b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FD4AA714">
      <w:start w:val="3"/>
      <w:numFmt w:val="decimal"/>
      <w:lvlText w:val="%3）"/>
      <w:lvlJc w:val="left"/>
      <w:pPr>
        <w:ind w:left="1908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52">
    <w:nsid w:val="2784338D"/>
    <w:multiLevelType w:val="hybridMultilevel"/>
    <w:tmpl w:val="9CC82B4A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53">
    <w:nsid w:val="2868526C"/>
    <w:multiLevelType w:val="hybridMultilevel"/>
    <w:tmpl w:val="581C8268"/>
    <w:lvl w:ilvl="0" w:tplc="31D2AB66">
      <w:start w:val="1"/>
      <w:numFmt w:val="decimal"/>
      <w:lvlText w:val="%1)"/>
      <w:lvlJc w:val="left"/>
      <w:pPr>
        <w:ind w:left="780" w:hanging="360"/>
      </w:pPr>
      <w:rPr>
        <w:rFonts w:ascii="Arial" w:eastAsia="SimSun" w:hAnsi="Arial" w:cs="Arial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>
    <w:nsid w:val="2A0111FA"/>
    <w:multiLevelType w:val="hybridMultilevel"/>
    <w:tmpl w:val="C04E218E"/>
    <w:lvl w:ilvl="0" w:tplc="04090001">
      <w:start w:val="1"/>
      <w:numFmt w:val="bullet"/>
      <w:lvlText w:val=""/>
      <w:lvlJc w:val="left"/>
      <w:pPr>
        <w:ind w:left="20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00" w:hanging="360"/>
      </w:pPr>
      <w:rPr>
        <w:rFonts w:ascii="Wingdings" w:hAnsi="Wingdings" w:hint="default"/>
      </w:rPr>
    </w:lvl>
  </w:abstractNum>
  <w:abstractNum w:abstractNumId="55">
    <w:nsid w:val="2BC02CA3"/>
    <w:multiLevelType w:val="hybridMultilevel"/>
    <w:tmpl w:val="2BF493DC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56">
    <w:nsid w:val="2F5E54FF"/>
    <w:multiLevelType w:val="hybridMultilevel"/>
    <w:tmpl w:val="65062DC2"/>
    <w:lvl w:ilvl="0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23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68" w:hanging="420"/>
      </w:pPr>
      <w:rPr>
        <w:rFonts w:ascii="Wingdings" w:hAnsi="Wingdings" w:hint="default"/>
      </w:rPr>
    </w:lvl>
  </w:abstractNum>
  <w:abstractNum w:abstractNumId="57">
    <w:nsid w:val="2F994E9A"/>
    <w:multiLevelType w:val="hybridMultilevel"/>
    <w:tmpl w:val="FFE0C142"/>
    <w:lvl w:ilvl="0" w:tplc="9A9853AA">
      <w:start w:val="1"/>
      <w:numFmt w:val="decimal"/>
      <w:lvlText w:val="(%1)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8">
    <w:nsid w:val="2FFD284F"/>
    <w:multiLevelType w:val="hybridMultilevel"/>
    <w:tmpl w:val="7F2C595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9">
    <w:nsid w:val="32C91206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60">
    <w:nsid w:val="32CB56D9"/>
    <w:multiLevelType w:val="hybridMultilevel"/>
    <w:tmpl w:val="2E3E4936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61">
    <w:nsid w:val="32F632AB"/>
    <w:multiLevelType w:val="hybridMultilevel"/>
    <w:tmpl w:val="2842DA6E"/>
    <w:lvl w:ilvl="0" w:tplc="503C8F98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343805AA"/>
    <w:multiLevelType w:val="hybridMultilevel"/>
    <w:tmpl w:val="E5325324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3">
    <w:nsid w:val="36EF270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>
    <w:nsid w:val="38060AAC"/>
    <w:multiLevelType w:val="hybridMultilevel"/>
    <w:tmpl w:val="217AA926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65">
    <w:nsid w:val="393F6973"/>
    <w:multiLevelType w:val="hybridMultilevel"/>
    <w:tmpl w:val="7BAA8C90"/>
    <w:lvl w:ilvl="0" w:tplc="04090001">
      <w:start w:val="1"/>
      <w:numFmt w:val="bullet"/>
      <w:lvlText w:val=""/>
      <w:lvlJc w:val="left"/>
      <w:pPr>
        <w:ind w:left="20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00" w:hanging="360"/>
      </w:pPr>
      <w:rPr>
        <w:rFonts w:ascii="Wingdings" w:hAnsi="Wingdings" w:hint="default"/>
      </w:rPr>
    </w:lvl>
  </w:abstractNum>
  <w:abstractNum w:abstractNumId="66">
    <w:nsid w:val="3AB1515A"/>
    <w:multiLevelType w:val="hybridMultilevel"/>
    <w:tmpl w:val="635E7B66"/>
    <w:lvl w:ilvl="0" w:tplc="31D2AB66">
      <w:start w:val="1"/>
      <w:numFmt w:val="decimal"/>
      <w:lvlText w:val="%1)"/>
      <w:lvlJc w:val="left"/>
      <w:pPr>
        <w:ind w:left="1068" w:hanging="360"/>
      </w:pPr>
      <w:rPr>
        <w:rFonts w:ascii="Arial" w:eastAsia="SimSun" w:hAnsi="Arial" w:cs="Arial" w:hint="default"/>
        <w:b/>
      </w:rPr>
    </w:lvl>
    <w:lvl w:ilvl="1" w:tplc="04090019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67">
    <w:nsid w:val="3AC71E93"/>
    <w:multiLevelType w:val="hybridMultilevel"/>
    <w:tmpl w:val="6DB65D86"/>
    <w:lvl w:ilvl="0" w:tplc="0409000B">
      <w:start w:val="1"/>
      <w:numFmt w:val="bullet"/>
      <w:lvlText w:val=""/>
      <w:lvlJc w:val="left"/>
      <w:pPr>
        <w:ind w:left="23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88" w:hanging="420"/>
      </w:pPr>
      <w:rPr>
        <w:rFonts w:ascii="Wingdings" w:hAnsi="Wingdings" w:hint="default"/>
      </w:rPr>
    </w:lvl>
  </w:abstractNum>
  <w:abstractNum w:abstractNumId="68">
    <w:nsid w:val="3AD65302"/>
    <w:multiLevelType w:val="hybridMultilevel"/>
    <w:tmpl w:val="0CA0CD28"/>
    <w:lvl w:ilvl="0" w:tplc="CC706826">
      <w:start w:val="1"/>
      <w:numFmt w:val="decimal"/>
      <w:lvlText w:val="%1)"/>
      <w:lvlJc w:val="left"/>
      <w:pPr>
        <w:ind w:left="16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85" w:hanging="360"/>
      </w:pPr>
    </w:lvl>
    <w:lvl w:ilvl="2" w:tplc="0409001B" w:tentative="1">
      <w:start w:val="1"/>
      <w:numFmt w:val="lowerRoman"/>
      <w:lvlText w:val="%3."/>
      <w:lvlJc w:val="right"/>
      <w:pPr>
        <w:ind w:left="3105" w:hanging="180"/>
      </w:pPr>
    </w:lvl>
    <w:lvl w:ilvl="3" w:tplc="0409000F" w:tentative="1">
      <w:start w:val="1"/>
      <w:numFmt w:val="decimal"/>
      <w:lvlText w:val="%4."/>
      <w:lvlJc w:val="left"/>
      <w:pPr>
        <w:ind w:left="3825" w:hanging="360"/>
      </w:pPr>
    </w:lvl>
    <w:lvl w:ilvl="4" w:tplc="04090019" w:tentative="1">
      <w:start w:val="1"/>
      <w:numFmt w:val="lowerLetter"/>
      <w:lvlText w:val="%5."/>
      <w:lvlJc w:val="left"/>
      <w:pPr>
        <w:ind w:left="4545" w:hanging="360"/>
      </w:pPr>
    </w:lvl>
    <w:lvl w:ilvl="5" w:tplc="0409001B" w:tentative="1">
      <w:start w:val="1"/>
      <w:numFmt w:val="lowerRoman"/>
      <w:lvlText w:val="%6."/>
      <w:lvlJc w:val="right"/>
      <w:pPr>
        <w:ind w:left="5265" w:hanging="180"/>
      </w:pPr>
    </w:lvl>
    <w:lvl w:ilvl="6" w:tplc="0409000F" w:tentative="1">
      <w:start w:val="1"/>
      <w:numFmt w:val="decimal"/>
      <w:lvlText w:val="%7."/>
      <w:lvlJc w:val="left"/>
      <w:pPr>
        <w:ind w:left="5985" w:hanging="360"/>
      </w:pPr>
    </w:lvl>
    <w:lvl w:ilvl="7" w:tplc="04090019" w:tentative="1">
      <w:start w:val="1"/>
      <w:numFmt w:val="lowerLetter"/>
      <w:lvlText w:val="%8."/>
      <w:lvlJc w:val="left"/>
      <w:pPr>
        <w:ind w:left="6705" w:hanging="360"/>
      </w:pPr>
    </w:lvl>
    <w:lvl w:ilvl="8" w:tplc="0409001B" w:tentative="1">
      <w:start w:val="1"/>
      <w:numFmt w:val="lowerRoman"/>
      <w:lvlText w:val="%9."/>
      <w:lvlJc w:val="right"/>
      <w:pPr>
        <w:ind w:left="7425" w:hanging="180"/>
      </w:pPr>
    </w:lvl>
  </w:abstractNum>
  <w:abstractNum w:abstractNumId="69">
    <w:nsid w:val="3B700876"/>
    <w:multiLevelType w:val="hybridMultilevel"/>
    <w:tmpl w:val="BF1AEFAE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70">
    <w:nsid w:val="3D0A733A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1">
    <w:nsid w:val="3D1937D0"/>
    <w:multiLevelType w:val="hybridMultilevel"/>
    <w:tmpl w:val="E7A2B150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72">
    <w:nsid w:val="3D3C5BBA"/>
    <w:multiLevelType w:val="hybridMultilevel"/>
    <w:tmpl w:val="6BA8878E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73">
    <w:nsid w:val="3D510ADC"/>
    <w:multiLevelType w:val="hybridMultilevel"/>
    <w:tmpl w:val="9FDAE45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74">
    <w:nsid w:val="3D7A2978"/>
    <w:multiLevelType w:val="hybridMultilevel"/>
    <w:tmpl w:val="18442D20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75">
    <w:nsid w:val="3FB70318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6">
    <w:nsid w:val="402A4C22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7">
    <w:nsid w:val="41145C2F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8">
    <w:nsid w:val="411F1650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9">
    <w:nsid w:val="41547E1C"/>
    <w:multiLevelType w:val="hybridMultilevel"/>
    <w:tmpl w:val="82709EC6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80">
    <w:nsid w:val="419D5390"/>
    <w:multiLevelType w:val="hybridMultilevel"/>
    <w:tmpl w:val="D56C3E2E"/>
    <w:lvl w:ilvl="0" w:tplc="EBF4A21E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41E24278"/>
    <w:multiLevelType w:val="hybridMultilevel"/>
    <w:tmpl w:val="496E73E4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1968" w:hanging="42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2388" w:hanging="42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82">
    <w:nsid w:val="41FA5E59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83">
    <w:nsid w:val="42017557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84">
    <w:nsid w:val="424A59A8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48" w:hanging="420"/>
      </w:pPr>
    </w:lvl>
    <w:lvl w:ilvl="2" w:tplc="0409001B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85">
    <w:nsid w:val="43026A95"/>
    <w:multiLevelType w:val="hybridMultilevel"/>
    <w:tmpl w:val="5950E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432F1EDA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87">
    <w:nsid w:val="43C17BB3"/>
    <w:multiLevelType w:val="hybridMultilevel"/>
    <w:tmpl w:val="ECF892F4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88">
    <w:nsid w:val="43D62F5E"/>
    <w:multiLevelType w:val="hybridMultilevel"/>
    <w:tmpl w:val="9A983C1C"/>
    <w:lvl w:ilvl="0" w:tplc="6486DF8E">
      <w:start w:val="1"/>
      <w:numFmt w:val="decimal"/>
      <w:lvlText w:val="%1)"/>
      <w:lvlJc w:val="left"/>
      <w:pPr>
        <w:ind w:left="114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9">
    <w:nsid w:val="45F62D73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0">
    <w:nsid w:val="46F5784C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1">
    <w:nsid w:val="48DF5005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2">
    <w:nsid w:val="499518FD"/>
    <w:multiLevelType w:val="hybridMultilevel"/>
    <w:tmpl w:val="718EBA60"/>
    <w:lvl w:ilvl="0" w:tplc="CB26E48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3">
    <w:nsid w:val="49DB1672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4">
    <w:nsid w:val="4A2075FD"/>
    <w:multiLevelType w:val="hybridMultilevel"/>
    <w:tmpl w:val="95D0DFE2"/>
    <w:lvl w:ilvl="0" w:tplc="EB7EF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4A8E71B9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6">
    <w:nsid w:val="4D4E654C"/>
    <w:multiLevelType w:val="hybridMultilevel"/>
    <w:tmpl w:val="51C8C296"/>
    <w:lvl w:ilvl="0" w:tplc="304E65F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4DDF25BE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8">
    <w:nsid w:val="50C2567D"/>
    <w:multiLevelType w:val="hybridMultilevel"/>
    <w:tmpl w:val="9C003800"/>
    <w:lvl w:ilvl="0" w:tplc="04090001">
      <w:start w:val="1"/>
      <w:numFmt w:val="bullet"/>
      <w:lvlText w:val=""/>
      <w:lvlJc w:val="left"/>
      <w:pPr>
        <w:ind w:left="20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</w:abstractNum>
  <w:abstractNum w:abstractNumId="99">
    <w:nsid w:val="513A5A8C"/>
    <w:multiLevelType w:val="hybridMultilevel"/>
    <w:tmpl w:val="DE781AF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0">
    <w:nsid w:val="52FA7E5F"/>
    <w:multiLevelType w:val="hybridMultilevel"/>
    <w:tmpl w:val="C1C6794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1">
    <w:nsid w:val="53B103CE"/>
    <w:multiLevelType w:val="hybridMultilevel"/>
    <w:tmpl w:val="408A7C3A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02">
    <w:nsid w:val="53E674B3"/>
    <w:multiLevelType w:val="hybridMultilevel"/>
    <w:tmpl w:val="805480F4"/>
    <w:lvl w:ilvl="0" w:tplc="CB26E484">
      <w:start w:val="1"/>
      <w:numFmt w:val="decimal"/>
      <w:lvlText w:val="%1)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3">
    <w:nsid w:val="543121F0"/>
    <w:multiLevelType w:val="hybridMultilevel"/>
    <w:tmpl w:val="1CF65F1E"/>
    <w:lvl w:ilvl="0" w:tplc="D7DE0BC0">
      <w:start w:val="1"/>
      <w:numFmt w:val="decimal"/>
      <w:lvlText w:val="%1)"/>
      <w:lvlJc w:val="left"/>
      <w:pPr>
        <w:ind w:left="13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5" w:hanging="420"/>
      </w:pPr>
    </w:lvl>
    <w:lvl w:ilvl="2" w:tplc="0409001B" w:tentative="1">
      <w:start w:val="1"/>
      <w:numFmt w:val="lowerRoman"/>
      <w:lvlText w:val="%3."/>
      <w:lvlJc w:val="right"/>
      <w:pPr>
        <w:ind w:left="2255" w:hanging="420"/>
      </w:pPr>
    </w:lvl>
    <w:lvl w:ilvl="3" w:tplc="0409000F" w:tentative="1">
      <w:start w:val="1"/>
      <w:numFmt w:val="decimal"/>
      <w:lvlText w:val="%4."/>
      <w:lvlJc w:val="left"/>
      <w:pPr>
        <w:ind w:left="2675" w:hanging="420"/>
      </w:pPr>
    </w:lvl>
    <w:lvl w:ilvl="4" w:tplc="04090019" w:tentative="1">
      <w:start w:val="1"/>
      <w:numFmt w:val="lowerLetter"/>
      <w:lvlText w:val="%5)"/>
      <w:lvlJc w:val="left"/>
      <w:pPr>
        <w:ind w:left="3095" w:hanging="420"/>
      </w:pPr>
    </w:lvl>
    <w:lvl w:ilvl="5" w:tplc="0409001B" w:tentative="1">
      <w:start w:val="1"/>
      <w:numFmt w:val="lowerRoman"/>
      <w:lvlText w:val="%6."/>
      <w:lvlJc w:val="right"/>
      <w:pPr>
        <w:ind w:left="3515" w:hanging="420"/>
      </w:pPr>
    </w:lvl>
    <w:lvl w:ilvl="6" w:tplc="0409000F" w:tentative="1">
      <w:start w:val="1"/>
      <w:numFmt w:val="decimal"/>
      <w:lvlText w:val="%7."/>
      <w:lvlJc w:val="left"/>
      <w:pPr>
        <w:ind w:left="3935" w:hanging="420"/>
      </w:pPr>
    </w:lvl>
    <w:lvl w:ilvl="7" w:tplc="04090019" w:tentative="1">
      <w:start w:val="1"/>
      <w:numFmt w:val="lowerLetter"/>
      <w:lvlText w:val="%8)"/>
      <w:lvlJc w:val="left"/>
      <w:pPr>
        <w:ind w:left="4355" w:hanging="420"/>
      </w:pPr>
    </w:lvl>
    <w:lvl w:ilvl="8" w:tplc="0409001B" w:tentative="1">
      <w:start w:val="1"/>
      <w:numFmt w:val="lowerRoman"/>
      <w:lvlText w:val="%9."/>
      <w:lvlJc w:val="right"/>
      <w:pPr>
        <w:ind w:left="4775" w:hanging="420"/>
      </w:pPr>
    </w:lvl>
  </w:abstractNum>
  <w:abstractNum w:abstractNumId="104">
    <w:nsid w:val="54F57441"/>
    <w:multiLevelType w:val="hybridMultilevel"/>
    <w:tmpl w:val="79BCC50E"/>
    <w:lvl w:ilvl="0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68" w:hanging="420"/>
      </w:pPr>
      <w:rPr>
        <w:rFonts w:ascii="Wingdings" w:hAnsi="Wingdings" w:hint="default"/>
      </w:rPr>
    </w:lvl>
  </w:abstractNum>
  <w:abstractNum w:abstractNumId="105">
    <w:nsid w:val="55CB1CD0"/>
    <w:multiLevelType w:val="hybridMultilevel"/>
    <w:tmpl w:val="3BB877E6"/>
    <w:lvl w:ilvl="0" w:tplc="CB26E48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6">
    <w:nsid w:val="5757697B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48" w:hanging="420"/>
      </w:pPr>
    </w:lvl>
    <w:lvl w:ilvl="2" w:tplc="0409001B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07">
    <w:nsid w:val="57A10B4A"/>
    <w:multiLevelType w:val="hybridMultilevel"/>
    <w:tmpl w:val="29F4E2F0"/>
    <w:lvl w:ilvl="0" w:tplc="04090001">
      <w:start w:val="1"/>
      <w:numFmt w:val="bullet"/>
      <w:lvlText w:val=""/>
      <w:lvlJc w:val="left"/>
      <w:pPr>
        <w:ind w:left="1488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08">
    <w:nsid w:val="59874EE1"/>
    <w:multiLevelType w:val="hybridMultilevel"/>
    <w:tmpl w:val="0D945700"/>
    <w:lvl w:ilvl="0" w:tplc="04090011">
      <w:start w:val="1"/>
      <w:numFmt w:val="decimal"/>
      <w:lvlText w:val="%1)"/>
      <w:lvlJc w:val="left"/>
      <w:pPr>
        <w:ind w:left="190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3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68" w:hanging="420"/>
      </w:pPr>
      <w:rPr>
        <w:rFonts w:ascii="Wingdings" w:hAnsi="Wingdings" w:hint="default"/>
      </w:rPr>
    </w:lvl>
  </w:abstractNum>
  <w:abstractNum w:abstractNumId="109">
    <w:nsid w:val="5A00685D"/>
    <w:multiLevelType w:val="hybridMultilevel"/>
    <w:tmpl w:val="968E6374"/>
    <w:lvl w:ilvl="0" w:tplc="A516BC2C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0">
    <w:nsid w:val="5ABC321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1">
    <w:nsid w:val="5B08183A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12">
    <w:nsid w:val="5C4D4244"/>
    <w:multiLevelType w:val="hybridMultilevel"/>
    <w:tmpl w:val="C448B5CE"/>
    <w:lvl w:ilvl="0" w:tplc="0409000F">
      <w:start w:val="1"/>
      <w:numFmt w:val="decimal"/>
      <w:lvlText w:val="%1."/>
      <w:lvlJc w:val="left"/>
      <w:pPr>
        <w:ind w:left="1068" w:hanging="360"/>
      </w:p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</w:lvl>
    <w:lvl w:ilvl="3" w:tplc="0409000F" w:tentative="1">
      <w:start w:val="1"/>
      <w:numFmt w:val="decimal"/>
      <w:lvlText w:val="%4."/>
      <w:lvlJc w:val="left"/>
      <w:pPr>
        <w:ind w:left="3228" w:hanging="360"/>
      </w:p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</w:lvl>
    <w:lvl w:ilvl="6" w:tplc="0409000F" w:tentative="1">
      <w:start w:val="1"/>
      <w:numFmt w:val="decimal"/>
      <w:lvlText w:val="%7."/>
      <w:lvlJc w:val="left"/>
      <w:pPr>
        <w:ind w:left="5388" w:hanging="360"/>
      </w:p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3">
    <w:nsid w:val="5CBE336C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14">
    <w:nsid w:val="5D3C223E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15">
    <w:nsid w:val="5F371DAC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16">
    <w:nsid w:val="60BB3E8B"/>
    <w:multiLevelType w:val="multilevel"/>
    <w:tmpl w:val="950EE98E"/>
    <w:lvl w:ilvl="0">
      <w:start w:val="1"/>
      <w:numFmt w:val="decimal"/>
      <w:lvlText w:val="%1"/>
      <w:lvlJc w:val="left"/>
      <w:pPr>
        <w:tabs>
          <w:tab w:val="num" w:pos="785"/>
        </w:tabs>
        <w:ind w:left="78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352"/>
        </w:tabs>
        <w:ind w:left="135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7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00"/>
        </w:tabs>
        <w:ind w:left="232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911" w:hanging="850"/>
      </w:pPr>
      <w:rPr>
        <w:rFonts w:hint="eastAsia"/>
        <w:b/>
        <w:i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62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418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75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462" w:hanging="1700"/>
      </w:pPr>
      <w:rPr>
        <w:rFonts w:hint="eastAsia"/>
      </w:rPr>
    </w:lvl>
  </w:abstractNum>
  <w:abstractNum w:abstractNumId="117">
    <w:nsid w:val="61176F94"/>
    <w:multiLevelType w:val="hybridMultilevel"/>
    <w:tmpl w:val="291EC81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8">
    <w:nsid w:val="61DB6679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19">
    <w:nsid w:val="62B63235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0">
    <w:nsid w:val="63921783"/>
    <w:multiLevelType w:val="hybridMultilevel"/>
    <w:tmpl w:val="03BEE414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23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21">
    <w:nsid w:val="643809F3"/>
    <w:multiLevelType w:val="hybridMultilevel"/>
    <w:tmpl w:val="C8FAAFD8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1968" w:hanging="42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22">
    <w:nsid w:val="64992043"/>
    <w:multiLevelType w:val="hybridMultilevel"/>
    <w:tmpl w:val="767E5B0A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23">
    <w:nsid w:val="65095C83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24">
    <w:nsid w:val="654C6C25"/>
    <w:multiLevelType w:val="hybridMultilevel"/>
    <w:tmpl w:val="A8566DC8"/>
    <w:lvl w:ilvl="0" w:tplc="CB26E48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25">
    <w:nsid w:val="65A121B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6">
    <w:nsid w:val="66F05A00"/>
    <w:multiLevelType w:val="hybridMultilevel"/>
    <w:tmpl w:val="036EE20A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27">
    <w:nsid w:val="672F4F2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8">
    <w:nsid w:val="69B5070B"/>
    <w:multiLevelType w:val="hybridMultilevel"/>
    <w:tmpl w:val="BF3ACF3C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29">
    <w:nsid w:val="6AA61D60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30">
    <w:nsid w:val="6C374402"/>
    <w:multiLevelType w:val="hybridMultilevel"/>
    <w:tmpl w:val="8C4CC360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31">
    <w:nsid w:val="6CA553FB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32">
    <w:nsid w:val="6DEA7EE4"/>
    <w:multiLevelType w:val="hybridMultilevel"/>
    <w:tmpl w:val="AB960DC6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33">
    <w:nsid w:val="6EE47268"/>
    <w:multiLevelType w:val="hybridMultilevel"/>
    <w:tmpl w:val="FF529272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548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34">
    <w:nsid w:val="6FCB7DA0"/>
    <w:multiLevelType w:val="hybridMultilevel"/>
    <w:tmpl w:val="55EE194C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35">
    <w:nsid w:val="71F5242E"/>
    <w:multiLevelType w:val="hybridMultilevel"/>
    <w:tmpl w:val="84BC940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36">
    <w:nsid w:val="7246382A"/>
    <w:multiLevelType w:val="hybridMultilevel"/>
    <w:tmpl w:val="A508C198"/>
    <w:lvl w:ilvl="0" w:tplc="CB26E484">
      <w:start w:val="1"/>
      <w:numFmt w:val="decimal"/>
      <w:lvlText w:val="%1)"/>
      <w:lvlJc w:val="left"/>
      <w:pPr>
        <w:ind w:left="20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44" w:hanging="360"/>
      </w:pPr>
    </w:lvl>
    <w:lvl w:ilvl="2" w:tplc="0409001B" w:tentative="1">
      <w:start w:val="1"/>
      <w:numFmt w:val="lowerRoman"/>
      <w:lvlText w:val="%3."/>
      <w:lvlJc w:val="right"/>
      <w:pPr>
        <w:ind w:left="3464" w:hanging="180"/>
      </w:pPr>
    </w:lvl>
    <w:lvl w:ilvl="3" w:tplc="0409000F" w:tentative="1">
      <w:start w:val="1"/>
      <w:numFmt w:val="decimal"/>
      <w:lvlText w:val="%4."/>
      <w:lvlJc w:val="left"/>
      <w:pPr>
        <w:ind w:left="4184" w:hanging="360"/>
      </w:pPr>
    </w:lvl>
    <w:lvl w:ilvl="4" w:tplc="04090019" w:tentative="1">
      <w:start w:val="1"/>
      <w:numFmt w:val="lowerLetter"/>
      <w:lvlText w:val="%5."/>
      <w:lvlJc w:val="left"/>
      <w:pPr>
        <w:ind w:left="4904" w:hanging="360"/>
      </w:pPr>
    </w:lvl>
    <w:lvl w:ilvl="5" w:tplc="0409001B" w:tentative="1">
      <w:start w:val="1"/>
      <w:numFmt w:val="lowerRoman"/>
      <w:lvlText w:val="%6."/>
      <w:lvlJc w:val="right"/>
      <w:pPr>
        <w:ind w:left="5624" w:hanging="180"/>
      </w:pPr>
    </w:lvl>
    <w:lvl w:ilvl="6" w:tplc="0409000F" w:tentative="1">
      <w:start w:val="1"/>
      <w:numFmt w:val="decimal"/>
      <w:lvlText w:val="%7."/>
      <w:lvlJc w:val="left"/>
      <w:pPr>
        <w:ind w:left="6344" w:hanging="360"/>
      </w:pPr>
    </w:lvl>
    <w:lvl w:ilvl="7" w:tplc="04090019" w:tentative="1">
      <w:start w:val="1"/>
      <w:numFmt w:val="lowerLetter"/>
      <w:lvlText w:val="%8."/>
      <w:lvlJc w:val="left"/>
      <w:pPr>
        <w:ind w:left="7064" w:hanging="360"/>
      </w:pPr>
    </w:lvl>
    <w:lvl w:ilvl="8" w:tplc="0409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37">
    <w:nsid w:val="728C3E3E"/>
    <w:multiLevelType w:val="hybridMultilevel"/>
    <w:tmpl w:val="CF7E8DCA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38">
    <w:nsid w:val="755D4209"/>
    <w:multiLevelType w:val="hybridMultilevel"/>
    <w:tmpl w:val="406E3018"/>
    <w:lvl w:ilvl="0" w:tplc="04090019">
      <w:start w:val="1"/>
      <w:numFmt w:val="lowerLetter"/>
      <w:lvlText w:val="%1)"/>
      <w:lvlJc w:val="left"/>
      <w:pPr>
        <w:ind w:left="1548" w:hanging="420"/>
      </w:pPr>
    </w:lvl>
    <w:lvl w:ilvl="1" w:tplc="04090019" w:tentative="1">
      <w:start w:val="1"/>
      <w:numFmt w:val="lowerLetter"/>
      <w:lvlText w:val="%2)"/>
      <w:lvlJc w:val="left"/>
      <w:pPr>
        <w:ind w:left="1968" w:hanging="420"/>
      </w:pPr>
    </w:lvl>
    <w:lvl w:ilvl="2" w:tplc="0409001B" w:tentative="1">
      <w:start w:val="1"/>
      <w:numFmt w:val="lowerRoman"/>
      <w:lvlText w:val="%3."/>
      <w:lvlJc w:val="right"/>
      <w:pPr>
        <w:ind w:left="2388" w:hanging="420"/>
      </w:pPr>
    </w:lvl>
    <w:lvl w:ilvl="3" w:tplc="0409000F" w:tentative="1">
      <w:start w:val="1"/>
      <w:numFmt w:val="decimal"/>
      <w:lvlText w:val="%4."/>
      <w:lvlJc w:val="left"/>
      <w:pPr>
        <w:ind w:left="2808" w:hanging="420"/>
      </w:pPr>
    </w:lvl>
    <w:lvl w:ilvl="4" w:tplc="04090019" w:tentative="1">
      <w:start w:val="1"/>
      <w:numFmt w:val="lowerLetter"/>
      <w:lvlText w:val="%5)"/>
      <w:lvlJc w:val="left"/>
      <w:pPr>
        <w:ind w:left="3228" w:hanging="420"/>
      </w:pPr>
    </w:lvl>
    <w:lvl w:ilvl="5" w:tplc="0409001B" w:tentative="1">
      <w:start w:val="1"/>
      <w:numFmt w:val="lowerRoman"/>
      <w:lvlText w:val="%6."/>
      <w:lvlJc w:val="right"/>
      <w:pPr>
        <w:ind w:left="3648" w:hanging="420"/>
      </w:pPr>
    </w:lvl>
    <w:lvl w:ilvl="6" w:tplc="0409000F" w:tentative="1">
      <w:start w:val="1"/>
      <w:numFmt w:val="decimal"/>
      <w:lvlText w:val="%7."/>
      <w:lvlJc w:val="left"/>
      <w:pPr>
        <w:ind w:left="4068" w:hanging="420"/>
      </w:pPr>
    </w:lvl>
    <w:lvl w:ilvl="7" w:tplc="04090019" w:tentative="1">
      <w:start w:val="1"/>
      <w:numFmt w:val="lowerLetter"/>
      <w:lvlText w:val="%8)"/>
      <w:lvlJc w:val="left"/>
      <w:pPr>
        <w:ind w:left="4488" w:hanging="420"/>
      </w:pPr>
    </w:lvl>
    <w:lvl w:ilvl="8" w:tplc="0409001B" w:tentative="1">
      <w:start w:val="1"/>
      <w:numFmt w:val="lowerRoman"/>
      <w:lvlText w:val="%9."/>
      <w:lvlJc w:val="right"/>
      <w:pPr>
        <w:ind w:left="4908" w:hanging="420"/>
      </w:pPr>
    </w:lvl>
  </w:abstractNum>
  <w:abstractNum w:abstractNumId="139">
    <w:nsid w:val="77217C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0">
    <w:nsid w:val="774A327C"/>
    <w:multiLevelType w:val="hybridMultilevel"/>
    <w:tmpl w:val="AC469AAA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548" w:hanging="420"/>
      </w:pPr>
      <w:rPr>
        <w:rFonts w:ascii="Symbol" w:hAnsi="Symbol" w:hint="default"/>
      </w:rPr>
    </w:lvl>
    <w:lvl w:ilvl="2" w:tplc="EB7EFB40">
      <w:start w:val="1"/>
      <w:numFmt w:val="decimal"/>
      <w:lvlText w:val="%3)"/>
      <w:lvlJc w:val="left"/>
      <w:pPr>
        <w:ind w:left="1968" w:hanging="42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388" w:hanging="42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41">
    <w:nsid w:val="77717458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42">
    <w:nsid w:val="780B0194"/>
    <w:multiLevelType w:val="multilevel"/>
    <w:tmpl w:val="AE04807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3">
    <w:nsid w:val="78192EE2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44">
    <w:nsid w:val="784413C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5">
    <w:nsid w:val="795A3728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46">
    <w:nsid w:val="7A6F56FF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47">
    <w:nsid w:val="7AF84D12"/>
    <w:multiLevelType w:val="hybridMultilevel"/>
    <w:tmpl w:val="BBDA528C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48">
    <w:nsid w:val="7AFA27F8"/>
    <w:multiLevelType w:val="hybridMultilevel"/>
    <w:tmpl w:val="37A8B428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49">
    <w:nsid w:val="7B263188"/>
    <w:multiLevelType w:val="hybridMultilevel"/>
    <w:tmpl w:val="10921BD0"/>
    <w:lvl w:ilvl="0" w:tplc="667E4B94">
      <w:start w:val="1"/>
      <w:numFmt w:val="decimal"/>
      <w:lvlText w:val="%1)"/>
      <w:lvlJc w:val="left"/>
      <w:pPr>
        <w:ind w:left="1620" w:hanging="360"/>
      </w:pPr>
      <w:rPr>
        <w:rFonts w:ascii="Arial" w:eastAsia="SimSun" w:hAnsi="Arial" w:cs="Arial" w:hint="default"/>
        <w:b w:val="0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0">
    <w:nsid w:val="7B541B7C"/>
    <w:multiLevelType w:val="hybridMultilevel"/>
    <w:tmpl w:val="9A16C526"/>
    <w:lvl w:ilvl="0" w:tplc="31D2AB66">
      <w:start w:val="1"/>
      <w:numFmt w:val="decimal"/>
      <w:lvlText w:val="%1)"/>
      <w:lvlJc w:val="left"/>
      <w:pPr>
        <w:ind w:left="780" w:hanging="360"/>
      </w:pPr>
      <w:rPr>
        <w:rFonts w:ascii="Arial" w:eastAsia="SimSun" w:hAnsi="Arial" w:cs="Arial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1">
    <w:nsid w:val="7BD3284C"/>
    <w:multiLevelType w:val="hybridMultilevel"/>
    <w:tmpl w:val="594EA11C"/>
    <w:lvl w:ilvl="0" w:tplc="04090009">
      <w:start w:val="1"/>
      <w:numFmt w:val="bullet"/>
      <w:lvlText w:val=""/>
      <w:lvlJc w:val="left"/>
      <w:pPr>
        <w:ind w:left="19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68" w:hanging="420"/>
      </w:pPr>
      <w:rPr>
        <w:rFonts w:ascii="Wingdings" w:hAnsi="Wingdings" w:hint="default"/>
      </w:rPr>
    </w:lvl>
  </w:abstractNum>
  <w:abstractNum w:abstractNumId="152">
    <w:nsid w:val="7CB44BD7"/>
    <w:multiLevelType w:val="hybridMultilevel"/>
    <w:tmpl w:val="572EFC50"/>
    <w:lvl w:ilvl="0" w:tplc="CB26E48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153">
    <w:nsid w:val="7D353E2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4">
    <w:nsid w:val="7D475C41"/>
    <w:multiLevelType w:val="hybridMultilevel"/>
    <w:tmpl w:val="D8D03192"/>
    <w:lvl w:ilvl="0" w:tplc="04090001">
      <w:start w:val="1"/>
      <w:numFmt w:val="bullet"/>
      <w:lvlText w:val=""/>
      <w:lvlJc w:val="left"/>
      <w:pPr>
        <w:ind w:left="14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7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8" w:hanging="420"/>
      </w:pPr>
      <w:rPr>
        <w:rFonts w:ascii="Wingdings" w:hAnsi="Wingdings" w:hint="default"/>
      </w:rPr>
    </w:lvl>
  </w:abstractNum>
  <w:abstractNum w:abstractNumId="155">
    <w:nsid w:val="7E1F3AC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6">
    <w:nsid w:val="7E642532"/>
    <w:multiLevelType w:val="hybridMultilevel"/>
    <w:tmpl w:val="59F09F1A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num w:numId="1">
    <w:abstractNumId w:val="142"/>
  </w:num>
  <w:num w:numId="2">
    <w:abstractNumId w:val="12"/>
  </w:num>
  <w:num w:numId="3">
    <w:abstractNumId w:val="20"/>
  </w:num>
  <w:num w:numId="4">
    <w:abstractNumId w:val="11"/>
  </w:num>
  <w:num w:numId="5">
    <w:abstractNumId w:val="57"/>
  </w:num>
  <w:num w:numId="6">
    <w:abstractNumId w:val="53"/>
  </w:num>
  <w:num w:numId="7">
    <w:abstractNumId w:val="8"/>
  </w:num>
  <w:num w:numId="8">
    <w:abstractNumId w:val="13"/>
  </w:num>
  <w:num w:numId="9">
    <w:abstractNumId w:val="88"/>
  </w:num>
  <w:num w:numId="10">
    <w:abstractNumId w:val="150"/>
  </w:num>
  <w:num w:numId="11">
    <w:abstractNumId w:val="41"/>
  </w:num>
  <w:num w:numId="12">
    <w:abstractNumId w:val="49"/>
  </w:num>
  <w:num w:numId="13">
    <w:abstractNumId w:val="42"/>
  </w:num>
  <w:num w:numId="14">
    <w:abstractNumId w:val="103"/>
  </w:num>
  <w:num w:numId="15">
    <w:abstractNumId w:val="119"/>
  </w:num>
  <w:num w:numId="16">
    <w:abstractNumId w:val="107"/>
  </w:num>
  <w:num w:numId="17">
    <w:abstractNumId w:val="0"/>
  </w:num>
  <w:num w:numId="18">
    <w:abstractNumId w:val="98"/>
  </w:num>
  <w:num w:numId="19">
    <w:abstractNumId w:val="151"/>
  </w:num>
  <w:num w:numId="20">
    <w:abstractNumId w:val="92"/>
  </w:num>
  <w:num w:numId="21">
    <w:abstractNumId w:val="137"/>
  </w:num>
  <w:num w:numId="22">
    <w:abstractNumId w:val="24"/>
  </w:num>
  <w:num w:numId="23">
    <w:abstractNumId w:val="104"/>
  </w:num>
  <w:num w:numId="24">
    <w:abstractNumId w:val="56"/>
  </w:num>
  <w:num w:numId="25">
    <w:abstractNumId w:val="67"/>
  </w:num>
  <w:num w:numId="26">
    <w:abstractNumId w:val="149"/>
  </w:num>
  <w:num w:numId="27">
    <w:abstractNumId w:val="5"/>
  </w:num>
  <w:num w:numId="28">
    <w:abstractNumId w:val="120"/>
  </w:num>
  <w:num w:numId="29">
    <w:abstractNumId w:val="69"/>
  </w:num>
  <w:num w:numId="30">
    <w:abstractNumId w:val="109"/>
  </w:num>
  <w:num w:numId="31">
    <w:abstractNumId w:val="114"/>
  </w:num>
  <w:num w:numId="32">
    <w:abstractNumId w:val="108"/>
  </w:num>
  <w:num w:numId="33">
    <w:abstractNumId w:val="131"/>
  </w:num>
  <w:num w:numId="34">
    <w:abstractNumId w:val="33"/>
  </w:num>
  <w:num w:numId="35">
    <w:abstractNumId w:val="135"/>
  </w:num>
  <w:num w:numId="36">
    <w:abstractNumId w:val="23"/>
  </w:num>
  <w:num w:numId="37">
    <w:abstractNumId w:val="58"/>
  </w:num>
  <w:num w:numId="38">
    <w:abstractNumId w:val="52"/>
  </w:num>
  <w:num w:numId="39">
    <w:abstractNumId w:val="96"/>
  </w:num>
  <w:num w:numId="40">
    <w:abstractNumId w:val="7"/>
  </w:num>
  <w:num w:numId="41">
    <w:abstractNumId w:val="34"/>
  </w:num>
  <w:num w:numId="42">
    <w:abstractNumId w:val="118"/>
  </w:num>
  <w:num w:numId="43">
    <w:abstractNumId w:val="141"/>
  </w:num>
  <w:num w:numId="44">
    <w:abstractNumId w:val="129"/>
  </w:num>
  <w:num w:numId="45">
    <w:abstractNumId w:val="143"/>
  </w:num>
  <w:num w:numId="46">
    <w:abstractNumId w:val="59"/>
  </w:num>
  <w:num w:numId="47">
    <w:abstractNumId w:val="78"/>
  </w:num>
  <w:num w:numId="48">
    <w:abstractNumId w:val="89"/>
  </w:num>
  <w:num w:numId="49">
    <w:abstractNumId w:val="148"/>
  </w:num>
  <w:num w:numId="50">
    <w:abstractNumId w:val="16"/>
  </w:num>
  <w:num w:numId="51">
    <w:abstractNumId w:val="132"/>
  </w:num>
  <w:num w:numId="52">
    <w:abstractNumId w:val="35"/>
  </w:num>
  <w:num w:numId="53">
    <w:abstractNumId w:val="74"/>
  </w:num>
  <w:num w:numId="54">
    <w:abstractNumId w:val="48"/>
  </w:num>
  <w:num w:numId="55">
    <w:abstractNumId w:val="90"/>
  </w:num>
  <w:num w:numId="56">
    <w:abstractNumId w:val="71"/>
  </w:num>
  <w:num w:numId="57">
    <w:abstractNumId w:val="152"/>
  </w:num>
  <w:num w:numId="58">
    <w:abstractNumId w:val="72"/>
  </w:num>
  <w:num w:numId="59">
    <w:abstractNumId w:val="79"/>
  </w:num>
  <w:num w:numId="60">
    <w:abstractNumId w:val="6"/>
  </w:num>
  <w:num w:numId="61">
    <w:abstractNumId w:val="28"/>
  </w:num>
  <w:num w:numId="62">
    <w:abstractNumId w:val="29"/>
  </w:num>
  <w:num w:numId="63">
    <w:abstractNumId w:val="126"/>
  </w:num>
  <w:num w:numId="64">
    <w:abstractNumId w:val="128"/>
  </w:num>
  <w:num w:numId="65">
    <w:abstractNumId w:val="39"/>
  </w:num>
  <w:num w:numId="66">
    <w:abstractNumId w:val="45"/>
  </w:num>
  <w:num w:numId="67">
    <w:abstractNumId w:val="46"/>
  </w:num>
  <w:num w:numId="68">
    <w:abstractNumId w:val="117"/>
  </w:num>
  <w:num w:numId="69">
    <w:abstractNumId w:val="4"/>
  </w:num>
  <w:num w:numId="70">
    <w:abstractNumId w:val="97"/>
  </w:num>
  <w:num w:numId="71">
    <w:abstractNumId w:val="147"/>
  </w:num>
  <w:num w:numId="72">
    <w:abstractNumId w:val="38"/>
  </w:num>
  <w:num w:numId="73">
    <w:abstractNumId w:val="154"/>
  </w:num>
  <w:num w:numId="74">
    <w:abstractNumId w:val="84"/>
  </w:num>
  <w:num w:numId="75">
    <w:abstractNumId w:val="55"/>
  </w:num>
  <w:num w:numId="76">
    <w:abstractNumId w:val="30"/>
  </w:num>
  <w:num w:numId="77">
    <w:abstractNumId w:val="27"/>
  </w:num>
  <w:num w:numId="78">
    <w:abstractNumId w:val="64"/>
  </w:num>
  <w:num w:numId="79">
    <w:abstractNumId w:val="122"/>
  </w:num>
  <w:num w:numId="80">
    <w:abstractNumId w:val="17"/>
  </w:num>
  <w:num w:numId="81">
    <w:abstractNumId w:val="130"/>
  </w:num>
  <w:num w:numId="82">
    <w:abstractNumId w:val="138"/>
  </w:num>
  <w:num w:numId="83">
    <w:abstractNumId w:val="106"/>
  </w:num>
  <w:num w:numId="84">
    <w:abstractNumId w:val="133"/>
  </w:num>
  <w:num w:numId="85">
    <w:abstractNumId w:val="134"/>
  </w:num>
  <w:num w:numId="86">
    <w:abstractNumId w:val="87"/>
  </w:num>
  <w:num w:numId="87">
    <w:abstractNumId w:val="73"/>
  </w:num>
  <w:num w:numId="88">
    <w:abstractNumId w:val="115"/>
  </w:num>
  <w:num w:numId="89">
    <w:abstractNumId w:val="77"/>
  </w:num>
  <w:num w:numId="90">
    <w:abstractNumId w:val="113"/>
  </w:num>
  <w:num w:numId="91">
    <w:abstractNumId w:val="19"/>
  </w:num>
  <w:num w:numId="92">
    <w:abstractNumId w:val="146"/>
  </w:num>
  <w:num w:numId="93">
    <w:abstractNumId w:val="86"/>
  </w:num>
  <w:num w:numId="94">
    <w:abstractNumId w:val="70"/>
  </w:num>
  <w:num w:numId="95">
    <w:abstractNumId w:val="37"/>
  </w:num>
  <w:num w:numId="96">
    <w:abstractNumId w:val="93"/>
  </w:num>
  <w:num w:numId="97">
    <w:abstractNumId w:val="95"/>
  </w:num>
  <w:num w:numId="98">
    <w:abstractNumId w:val="76"/>
  </w:num>
  <w:num w:numId="99">
    <w:abstractNumId w:val="83"/>
  </w:num>
  <w:num w:numId="100">
    <w:abstractNumId w:val="145"/>
  </w:num>
  <w:num w:numId="101">
    <w:abstractNumId w:val="9"/>
  </w:num>
  <w:num w:numId="102">
    <w:abstractNumId w:val="91"/>
  </w:num>
  <w:num w:numId="103">
    <w:abstractNumId w:val="111"/>
  </w:num>
  <w:num w:numId="104">
    <w:abstractNumId w:val="82"/>
  </w:num>
  <w:num w:numId="105">
    <w:abstractNumId w:val="44"/>
  </w:num>
  <w:num w:numId="106">
    <w:abstractNumId w:val="75"/>
  </w:num>
  <w:num w:numId="107">
    <w:abstractNumId w:val="123"/>
  </w:num>
  <w:num w:numId="108">
    <w:abstractNumId w:val="3"/>
  </w:num>
  <w:num w:numId="109">
    <w:abstractNumId w:val="1"/>
  </w:num>
  <w:num w:numId="110">
    <w:abstractNumId w:val="25"/>
  </w:num>
  <w:num w:numId="111">
    <w:abstractNumId w:val="10"/>
  </w:num>
  <w:num w:numId="112">
    <w:abstractNumId w:val="112"/>
  </w:num>
  <w:num w:numId="113">
    <w:abstractNumId w:val="51"/>
  </w:num>
  <w:num w:numId="114">
    <w:abstractNumId w:val="43"/>
  </w:num>
  <w:num w:numId="115">
    <w:abstractNumId w:val="62"/>
  </w:num>
  <w:num w:numId="116">
    <w:abstractNumId w:val="66"/>
  </w:num>
  <w:num w:numId="117">
    <w:abstractNumId w:val="101"/>
  </w:num>
  <w:num w:numId="118">
    <w:abstractNumId w:val="100"/>
  </w:num>
  <w:num w:numId="119">
    <w:abstractNumId w:val="15"/>
  </w:num>
  <w:num w:numId="120">
    <w:abstractNumId w:val="99"/>
  </w:num>
  <w:num w:numId="121">
    <w:abstractNumId w:val="40"/>
  </w:num>
  <w:num w:numId="122">
    <w:abstractNumId w:val="116"/>
  </w:num>
  <w:num w:numId="123">
    <w:abstractNumId w:val="144"/>
  </w:num>
  <w:num w:numId="124">
    <w:abstractNumId w:val="153"/>
  </w:num>
  <w:num w:numId="125">
    <w:abstractNumId w:val="18"/>
  </w:num>
  <w:num w:numId="126">
    <w:abstractNumId w:val="125"/>
  </w:num>
  <w:num w:numId="127">
    <w:abstractNumId w:val="155"/>
  </w:num>
  <w:num w:numId="128">
    <w:abstractNumId w:val="127"/>
  </w:num>
  <w:num w:numId="129">
    <w:abstractNumId w:val="63"/>
  </w:num>
  <w:num w:numId="130">
    <w:abstractNumId w:val="139"/>
  </w:num>
  <w:num w:numId="131">
    <w:abstractNumId w:val="110"/>
  </w:num>
  <w:num w:numId="132">
    <w:abstractNumId w:val="124"/>
  </w:num>
  <w:num w:numId="133">
    <w:abstractNumId w:val="50"/>
  </w:num>
  <w:num w:numId="134">
    <w:abstractNumId w:val="105"/>
  </w:num>
  <w:num w:numId="135">
    <w:abstractNumId w:val="102"/>
  </w:num>
  <w:num w:numId="136">
    <w:abstractNumId w:val="136"/>
  </w:num>
  <w:num w:numId="137">
    <w:abstractNumId w:val="68"/>
  </w:num>
  <w:num w:numId="138">
    <w:abstractNumId w:val="14"/>
  </w:num>
  <w:num w:numId="139">
    <w:abstractNumId w:val="54"/>
  </w:num>
  <w:num w:numId="140">
    <w:abstractNumId w:val="65"/>
  </w:num>
  <w:num w:numId="141">
    <w:abstractNumId w:val="94"/>
  </w:num>
  <w:num w:numId="142">
    <w:abstractNumId w:val="36"/>
  </w:num>
  <w:num w:numId="143">
    <w:abstractNumId w:val="140"/>
  </w:num>
  <w:num w:numId="144">
    <w:abstractNumId w:val="60"/>
  </w:num>
  <w:num w:numId="145">
    <w:abstractNumId w:val="61"/>
  </w:num>
  <w:num w:numId="146">
    <w:abstractNumId w:val="21"/>
  </w:num>
  <w:num w:numId="147">
    <w:abstractNumId w:val="121"/>
  </w:num>
  <w:num w:numId="148">
    <w:abstractNumId w:val="81"/>
  </w:num>
  <w:num w:numId="149">
    <w:abstractNumId w:val="156"/>
  </w:num>
  <w:num w:numId="150">
    <w:abstractNumId w:val="22"/>
  </w:num>
  <w:num w:numId="151">
    <w:abstractNumId w:val="47"/>
  </w:num>
  <w:num w:numId="152">
    <w:abstractNumId w:val="85"/>
  </w:num>
  <w:num w:numId="153">
    <w:abstractNumId w:val="32"/>
  </w:num>
  <w:num w:numId="154">
    <w:abstractNumId w:val="2"/>
  </w:num>
  <w:num w:numId="155">
    <w:abstractNumId w:val="80"/>
  </w:num>
  <w:num w:numId="156">
    <w:abstractNumId w:val="26"/>
  </w:num>
  <w:num w:numId="157">
    <w:abstractNumId w:val="31"/>
  </w:num>
  <w:numIdMacAtCleanup w:val="15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eng, Andy">
    <w15:presenceInfo w15:providerId="AD" w15:userId="S-1-5-21-2125339903-991848421-2128222739-25281"/>
  </w15:person>
  <w15:person w15:author="Sheng Andy">
    <w15:presenceInfo w15:providerId="AD" w15:userId="S-1-5-21-2125339903-991848421-2128222739-2528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hideSpelling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52C2"/>
    <w:rsid w:val="00000394"/>
    <w:rsid w:val="000004BD"/>
    <w:rsid w:val="000005C9"/>
    <w:rsid w:val="00000E8E"/>
    <w:rsid w:val="000010E0"/>
    <w:rsid w:val="00001278"/>
    <w:rsid w:val="00001E89"/>
    <w:rsid w:val="00002089"/>
    <w:rsid w:val="00002769"/>
    <w:rsid w:val="00002BF0"/>
    <w:rsid w:val="00003072"/>
    <w:rsid w:val="0000322D"/>
    <w:rsid w:val="0000357F"/>
    <w:rsid w:val="00003745"/>
    <w:rsid w:val="0000457D"/>
    <w:rsid w:val="000049F7"/>
    <w:rsid w:val="00004AEB"/>
    <w:rsid w:val="00004B5B"/>
    <w:rsid w:val="0000504D"/>
    <w:rsid w:val="000052D4"/>
    <w:rsid w:val="0000569A"/>
    <w:rsid w:val="00005930"/>
    <w:rsid w:val="00005941"/>
    <w:rsid w:val="00005B6D"/>
    <w:rsid w:val="00006013"/>
    <w:rsid w:val="00006220"/>
    <w:rsid w:val="0000651B"/>
    <w:rsid w:val="00006E9F"/>
    <w:rsid w:val="00006FFD"/>
    <w:rsid w:val="0000701B"/>
    <w:rsid w:val="0000711D"/>
    <w:rsid w:val="00007237"/>
    <w:rsid w:val="0000758B"/>
    <w:rsid w:val="00007BE9"/>
    <w:rsid w:val="00007F23"/>
    <w:rsid w:val="00007FCD"/>
    <w:rsid w:val="000100F6"/>
    <w:rsid w:val="000104FE"/>
    <w:rsid w:val="00010624"/>
    <w:rsid w:val="000107E2"/>
    <w:rsid w:val="00010B79"/>
    <w:rsid w:val="00010DA9"/>
    <w:rsid w:val="00010DFF"/>
    <w:rsid w:val="000111F5"/>
    <w:rsid w:val="00011602"/>
    <w:rsid w:val="000116C7"/>
    <w:rsid w:val="00011DB5"/>
    <w:rsid w:val="00011ED5"/>
    <w:rsid w:val="00011F9B"/>
    <w:rsid w:val="00012766"/>
    <w:rsid w:val="00012FF1"/>
    <w:rsid w:val="00013046"/>
    <w:rsid w:val="000139A6"/>
    <w:rsid w:val="00013DF0"/>
    <w:rsid w:val="00014B62"/>
    <w:rsid w:val="00014B8D"/>
    <w:rsid w:val="000162F8"/>
    <w:rsid w:val="00016438"/>
    <w:rsid w:val="000169B8"/>
    <w:rsid w:val="000169DC"/>
    <w:rsid w:val="00016AC3"/>
    <w:rsid w:val="00016E69"/>
    <w:rsid w:val="000173FB"/>
    <w:rsid w:val="00017B9B"/>
    <w:rsid w:val="00020004"/>
    <w:rsid w:val="00020224"/>
    <w:rsid w:val="00020C7C"/>
    <w:rsid w:val="000219F3"/>
    <w:rsid w:val="00022224"/>
    <w:rsid w:val="00022E3B"/>
    <w:rsid w:val="00022FB0"/>
    <w:rsid w:val="00023003"/>
    <w:rsid w:val="00023283"/>
    <w:rsid w:val="00023E83"/>
    <w:rsid w:val="00023FD9"/>
    <w:rsid w:val="000240B2"/>
    <w:rsid w:val="00024173"/>
    <w:rsid w:val="000241F6"/>
    <w:rsid w:val="00024C7D"/>
    <w:rsid w:val="00024DCB"/>
    <w:rsid w:val="00024F4D"/>
    <w:rsid w:val="00025069"/>
    <w:rsid w:val="000256B2"/>
    <w:rsid w:val="00025721"/>
    <w:rsid w:val="00025A56"/>
    <w:rsid w:val="00025DB4"/>
    <w:rsid w:val="00025FBF"/>
    <w:rsid w:val="00026175"/>
    <w:rsid w:val="00026533"/>
    <w:rsid w:val="00026EBA"/>
    <w:rsid w:val="00027158"/>
    <w:rsid w:val="000272B1"/>
    <w:rsid w:val="000272DB"/>
    <w:rsid w:val="00027536"/>
    <w:rsid w:val="00027795"/>
    <w:rsid w:val="00027A77"/>
    <w:rsid w:val="0003001B"/>
    <w:rsid w:val="00030421"/>
    <w:rsid w:val="000306C6"/>
    <w:rsid w:val="00030786"/>
    <w:rsid w:val="000310D1"/>
    <w:rsid w:val="000313D9"/>
    <w:rsid w:val="000316EB"/>
    <w:rsid w:val="00031CA1"/>
    <w:rsid w:val="00031E12"/>
    <w:rsid w:val="0003233C"/>
    <w:rsid w:val="00032401"/>
    <w:rsid w:val="000324C1"/>
    <w:rsid w:val="000325F6"/>
    <w:rsid w:val="0003269B"/>
    <w:rsid w:val="000330D4"/>
    <w:rsid w:val="000330EB"/>
    <w:rsid w:val="000335D8"/>
    <w:rsid w:val="00033BC7"/>
    <w:rsid w:val="00033DAC"/>
    <w:rsid w:val="00033E71"/>
    <w:rsid w:val="000340EC"/>
    <w:rsid w:val="00034186"/>
    <w:rsid w:val="00034737"/>
    <w:rsid w:val="00034D35"/>
    <w:rsid w:val="00034DC4"/>
    <w:rsid w:val="000350BD"/>
    <w:rsid w:val="00035124"/>
    <w:rsid w:val="00035419"/>
    <w:rsid w:val="000355BC"/>
    <w:rsid w:val="00035CE7"/>
    <w:rsid w:val="00035D84"/>
    <w:rsid w:val="0003613E"/>
    <w:rsid w:val="00036148"/>
    <w:rsid w:val="00036191"/>
    <w:rsid w:val="000362F2"/>
    <w:rsid w:val="0003634E"/>
    <w:rsid w:val="00036BE2"/>
    <w:rsid w:val="0003720E"/>
    <w:rsid w:val="00037240"/>
    <w:rsid w:val="00037846"/>
    <w:rsid w:val="000378A6"/>
    <w:rsid w:val="00037973"/>
    <w:rsid w:val="00037CB6"/>
    <w:rsid w:val="00037FC2"/>
    <w:rsid w:val="00040631"/>
    <w:rsid w:val="000408F3"/>
    <w:rsid w:val="00041111"/>
    <w:rsid w:val="000414A2"/>
    <w:rsid w:val="00041C84"/>
    <w:rsid w:val="00042F95"/>
    <w:rsid w:val="00043863"/>
    <w:rsid w:val="00044A38"/>
    <w:rsid w:val="00044CC0"/>
    <w:rsid w:val="00044F6D"/>
    <w:rsid w:val="0004537E"/>
    <w:rsid w:val="000453F7"/>
    <w:rsid w:val="00045571"/>
    <w:rsid w:val="00045597"/>
    <w:rsid w:val="0004588F"/>
    <w:rsid w:val="00045D3E"/>
    <w:rsid w:val="00045DA1"/>
    <w:rsid w:val="000461FC"/>
    <w:rsid w:val="000463BC"/>
    <w:rsid w:val="0004661A"/>
    <w:rsid w:val="00046AE0"/>
    <w:rsid w:val="0004735D"/>
    <w:rsid w:val="00047427"/>
    <w:rsid w:val="00047578"/>
    <w:rsid w:val="00047B9B"/>
    <w:rsid w:val="00050555"/>
    <w:rsid w:val="00050AE1"/>
    <w:rsid w:val="00050B8B"/>
    <w:rsid w:val="00050CBF"/>
    <w:rsid w:val="00051046"/>
    <w:rsid w:val="00051131"/>
    <w:rsid w:val="00051169"/>
    <w:rsid w:val="000514CB"/>
    <w:rsid w:val="00051506"/>
    <w:rsid w:val="000517C3"/>
    <w:rsid w:val="00051B99"/>
    <w:rsid w:val="0005278C"/>
    <w:rsid w:val="00052812"/>
    <w:rsid w:val="00052916"/>
    <w:rsid w:val="00052ADF"/>
    <w:rsid w:val="00052B8A"/>
    <w:rsid w:val="00052CCE"/>
    <w:rsid w:val="00052D90"/>
    <w:rsid w:val="00052DEE"/>
    <w:rsid w:val="00052E13"/>
    <w:rsid w:val="00052FF8"/>
    <w:rsid w:val="000530BC"/>
    <w:rsid w:val="00053148"/>
    <w:rsid w:val="00053488"/>
    <w:rsid w:val="000539B0"/>
    <w:rsid w:val="00053E59"/>
    <w:rsid w:val="00053E95"/>
    <w:rsid w:val="00053ED8"/>
    <w:rsid w:val="00054360"/>
    <w:rsid w:val="00054B03"/>
    <w:rsid w:val="00054E9A"/>
    <w:rsid w:val="000555D6"/>
    <w:rsid w:val="00055B78"/>
    <w:rsid w:val="000561CF"/>
    <w:rsid w:val="00056288"/>
    <w:rsid w:val="000563CD"/>
    <w:rsid w:val="00056924"/>
    <w:rsid w:val="00056A58"/>
    <w:rsid w:val="00056CEA"/>
    <w:rsid w:val="00056D45"/>
    <w:rsid w:val="00057562"/>
    <w:rsid w:val="000578D4"/>
    <w:rsid w:val="00057B38"/>
    <w:rsid w:val="00057D07"/>
    <w:rsid w:val="000600FA"/>
    <w:rsid w:val="0006035B"/>
    <w:rsid w:val="00060388"/>
    <w:rsid w:val="00061229"/>
    <w:rsid w:val="00061285"/>
    <w:rsid w:val="00061469"/>
    <w:rsid w:val="00061473"/>
    <w:rsid w:val="0006156D"/>
    <w:rsid w:val="0006165D"/>
    <w:rsid w:val="000616AE"/>
    <w:rsid w:val="00061742"/>
    <w:rsid w:val="00061BD1"/>
    <w:rsid w:val="00061D8E"/>
    <w:rsid w:val="00061EC4"/>
    <w:rsid w:val="0006200B"/>
    <w:rsid w:val="00062150"/>
    <w:rsid w:val="00062A1A"/>
    <w:rsid w:val="00062AE8"/>
    <w:rsid w:val="00062ECD"/>
    <w:rsid w:val="0006329F"/>
    <w:rsid w:val="0006383F"/>
    <w:rsid w:val="00063F87"/>
    <w:rsid w:val="000641ED"/>
    <w:rsid w:val="00064331"/>
    <w:rsid w:val="00064697"/>
    <w:rsid w:val="000649BF"/>
    <w:rsid w:val="00064FBE"/>
    <w:rsid w:val="00065032"/>
    <w:rsid w:val="000650AD"/>
    <w:rsid w:val="00065146"/>
    <w:rsid w:val="00065228"/>
    <w:rsid w:val="000652ED"/>
    <w:rsid w:val="000655EC"/>
    <w:rsid w:val="00065B34"/>
    <w:rsid w:val="00065B9F"/>
    <w:rsid w:val="00065F32"/>
    <w:rsid w:val="0006627B"/>
    <w:rsid w:val="000662A1"/>
    <w:rsid w:val="0006655B"/>
    <w:rsid w:val="00067333"/>
    <w:rsid w:val="000673CF"/>
    <w:rsid w:val="000679D1"/>
    <w:rsid w:val="00067AD8"/>
    <w:rsid w:val="0007034B"/>
    <w:rsid w:val="000704AE"/>
    <w:rsid w:val="00070ABE"/>
    <w:rsid w:val="00070C2B"/>
    <w:rsid w:val="00071743"/>
    <w:rsid w:val="00071925"/>
    <w:rsid w:val="0007199E"/>
    <w:rsid w:val="00071D13"/>
    <w:rsid w:val="0007222D"/>
    <w:rsid w:val="00072D08"/>
    <w:rsid w:val="00072EE4"/>
    <w:rsid w:val="00073453"/>
    <w:rsid w:val="00073638"/>
    <w:rsid w:val="00073691"/>
    <w:rsid w:val="00073C18"/>
    <w:rsid w:val="000747BB"/>
    <w:rsid w:val="00075355"/>
    <w:rsid w:val="00075397"/>
    <w:rsid w:val="00075625"/>
    <w:rsid w:val="00075974"/>
    <w:rsid w:val="000760C8"/>
    <w:rsid w:val="000764E9"/>
    <w:rsid w:val="000767BD"/>
    <w:rsid w:val="00076C34"/>
    <w:rsid w:val="00077267"/>
    <w:rsid w:val="000774B3"/>
    <w:rsid w:val="00077798"/>
    <w:rsid w:val="00077B7B"/>
    <w:rsid w:val="000802F2"/>
    <w:rsid w:val="0008036B"/>
    <w:rsid w:val="00080C71"/>
    <w:rsid w:val="00081033"/>
    <w:rsid w:val="000810D5"/>
    <w:rsid w:val="00081610"/>
    <w:rsid w:val="000816A7"/>
    <w:rsid w:val="00081849"/>
    <w:rsid w:val="00081A46"/>
    <w:rsid w:val="00081BD2"/>
    <w:rsid w:val="00081DD8"/>
    <w:rsid w:val="000820BF"/>
    <w:rsid w:val="000825E7"/>
    <w:rsid w:val="0008282A"/>
    <w:rsid w:val="00082B15"/>
    <w:rsid w:val="0008318B"/>
    <w:rsid w:val="000838DB"/>
    <w:rsid w:val="00083BAC"/>
    <w:rsid w:val="00083C01"/>
    <w:rsid w:val="0008402E"/>
    <w:rsid w:val="000842E4"/>
    <w:rsid w:val="000844D8"/>
    <w:rsid w:val="00084776"/>
    <w:rsid w:val="00084DEF"/>
    <w:rsid w:val="00085953"/>
    <w:rsid w:val="00085B2A"/>
    <w:rsid w:val="0008664F"/>
    <w:rsid w:val="000867C5"/>
    <w:rsid w:val="000868DC"/>
    <w:rsid w:val="00086AED"/>
    <w:rsid w:val="0008740F"/>
    <w:rsid w:val="000875D5"/>
    <w:rsid w:val="0008775F"/>
    <w:rsid w:val="00087F2D"/>
    <w:rsid w:val="0009049F"/>
    <w:rsid w:val="0009059C"/>
    <w:rsid w:val="0009082C"/>
    <w:rsid w:val="00091186"/>
    <w:rsid w:val="00091A16"/>
    <w:rsid w:val="00091AB7"/>
    <w:rsid w:val="00091D2D"/>
    <w:rsid w:val="00091E3A"/>
    <w:rsid w:val="00092221"/>
    <w:rsid w:val="000923A8"/>
    <w:rsid w:val="000925D8"/>
    <w:rsid w:val="00092924"/>
    <w:rsid w:val="00092A5D"/>
    <w:rsid w:val="00092F4A"/>
    <w:rsid w:val="000932F3"/>
    <w:rsid w:val="0009337E"/>
    <w:rsid w:val="000937E6"/>
    <w:rsid w:val="00093EDD"/>
    <w:rsid w:val="000943D0"/>
    <w:rsid w:val="000949B6"/>
    <w:rsid w:val="00094D02"/>
    <w:rsid w:val="00094FE3"/>
    <w:rsid w:val="00095742"/>
    <w:rsid w:val="00095A10"/>
    <w:rsid w:val="00095AE2"/>
    <w:rsid w:val="00095FBC"/>
    <w:rsid w:val="0009627E"/>
    <w:rsid w:val="000962F3"/>
    <w:rsid w:val="000965B1"/>
    <w:rsid w:val="00096B94"/>
    <w:rsid w:val="00096F1B"/>
    <w:rsid w:val="0009725B"/>
    <w:rsid w:val="00097301"/>
    <w:rsid w:val="000973AE"/>
    <w:rsid w:val="0009760D"/>
    <w:rsid w:val="0009772E"/>
    <w:rsid w:val="00097756"/>
    <w:rsid w:val="000977AA"/>
    <w:rsid w:val="000979A1"/>
    <w:rsid w:val="00097A9D"/>
    <w:rsid w:val="00097F49"/>
    <w:rsid w:val="00097F66"/>
    <w:rsid w:val="000A0CAD"/>
    <w:rsid w:val="000A17EC"/>
    <w:rsid w:val="000A2690"/>
    <w:rsid w:val="000A26F3"/>
    <w:rsid w:val="000A2B07"/>
    <w:rsid w:val="000A2C62"/>
    <w:rsid w:val="000A3000"/>
    <w:rsid w:val="000A32F4"/>
    <w:rsid w:val="000A3965"/>
    <w:rsid w:val="000A3C6B"/>
    <w:rsid w:val="000A4143"/>
    <w:rsid w:val="000A4347"/>
    <w:rsid w:val="000A4A35"/>
    <w:rsid w:val="000A4F49"/>
    <w:rsid w:val="000A52DB"/>
    <w:rsid w:val="000A535F"/>
    <w:rsid w:val="000A55C7"/>
    <w:rsid w:val="000A5720"/>
    <w:rsid w:val="000A5739"/>
    <w:rsid w:val="000A57F2"/>
    <w:rsid w:val="000A60D7"/>
    <w:rsid w:val="000A61B7"/>
    <w:rsid w:val="000A632D"/>
    <w:rsid w:val="000A6371"/>
    <w:rsid w:val="000A6612"/>
    <w:rsid w:val="000A6856"/>
    <w:rsid w:val="000A694E"/>
    <w:rsid w:val="000A72BB"/>
    <w:rsid w:val="000A760C"/>
    <w:rsid w:val="000A7C01"/>
    <w:rsid w:val="000A7FA2"/>
    <w:rsid w:val="000B0076"/>
    <w:rsid w:val="000B0222"/>
    <w:rsid w:val="000B0503"/>
    <w:rsid w:val="000B0857"/>
    <w:rsid w:val="000B0A31"/>
    <w:rsid w:val="000B0B3C"/>
    <w:rsid w:val="000B0DF2"/>
    <w:rsid w:val="000B1449"/>
    <w:rsid w:val="000B1ECA"/>
    <w:rsid w:val="000B22FE"/>
    <w:rsid w:val="000B2332"/>
    <w:rsid w:val="000B25C9"/>
    <w:rsid w:val="000B2849"/>
    <w:rsid w:val="000B296A"/>
    <w:rsid w:val="000B2B69"/>
    <w:rsid w:val="000B2D6B"/>
    <w:rsid w:val="000B3331"/>
    <w:rsid w:val="000B3712"/>
    <w:rsid w:val="000B3C88"/>
    <w:rsid w:val="000B406F"/>
    <w:rsid w:val="000B43CC"/>
    <w:rsid w:val="000B462D"/>
    <w:rsid w:val="000B4B28"/>
    <w:rsid w:val="000B5235"/>
    <w:rsid w:val="000B53F5"/>
    <w:rsid w:val="000B550D"/>
    <w:rsid w:val="000B590E"/>
    <w:rsid w:val="000B594C"/>
    <w:rsid w:val="000B5AAA"/>
    <w:rsid w:val="000B5E8C"/>
    <w:rsid w:val="000B613A"/>
    <w:rsid w:val="000B66B0"/>
    <w:rsid w:val="000B68B1"/>
    <w:rsid w:val="000B7509"/>
    <w:rsid w:val="000B755C"/>
    <w:rsid w:val="000B7B8D"/>
    <w:rsid w:val="000B7C6D"/>
    <w:rsid w:val="000C07F5"/>
    <w:rsid w:val="000C104F"/>
    <w:rsid w:val="000C1602"/>
    <w:rsid w:val="000C1819"/>
    <w:rsid w:val="000C1BFC"/>
    <w:rsid w:val="000C1DC6"/>
    <w:rsid w:val="000C24BC"/>
    <w:rsid w:val="000C26BE"/>
    <w:rsid w:val="000C280E"/>
    <w:rsid w:val="000C2E9D"/>
    <w:rsid w:val="000C406B"/>
    <w:rsid w:val="000C40A0"/>
    <w:rsid w:val="000C444B"/>
    <w:rsid w:val="000C494E"/>
    <w:rsid w:val="000C529A"/>
    <w:rsid w:val="000C5371"/>
    <w:rsid w:val="000C53ED"/>
    <w:rsid w:val="000C5ACB"/>
    <w:rsid w:val="000C657D"/>
    <w:rsid w:val="000C667E"/>
    <w:rsid w:val="000C66E8"/>
    <w:rsid w:val="000C679D"/>
    <w:rsid w:val="000C6B72"/>
    <w:rsid w:val="000C6EE2"/>
    <w:rsid w:val="000C71AD"/>
    <w:rsid w:val="000C7935"/>
    <w:rsid w:val="000C7B76"/>
    <w:rsid w:val="000D00AD"/>
    <w:rsid w:val="000D08C0"/>
    <w:rsid w:val="000D0B49"/>
    <w:rsid w:val="000D0E12"/>
    <w:rsid w:val="000D0EC6"/>
    <w:rsid w:val="000D163D"/>
    <w:rsid w:val="000D1F50"/>
    <w:rsid w:val="000D23FA"/>
    <w:rsid w:val="000D29CA"/>
    <w:rsid w:val="000D2DC7"/>
    <w:rsid w:val="000D2EA2"/>
    <w:rsid w:val="000D32E5"/>
    <w:rsid w:val="000D32F2"/>
    <w:rsid w:val="000D347A"/>
    <w:rsid w:val="000D37C0"/>
    <w:rsid w:val="000D4070"/>
    <w:rsid w:val="000D4385"/>
    <w:rsid w:val="000D462B"/>
    <w:rsid w:val="000D4E0B"/>
    <w:rsid w:val="000D5294"/>
    <w:rsid w:val="000D591C"/>
    <w:rsid w:val="000D5B72"/>
    <w:rsid w:val="000D5EC6"/>
    <w:rsid w:val="000D5F94"/>
    <w:rsid w:val="000D62D0"/>
    <w:rsid w:val="000D6978"/>
    <w:rsid w:val="000D6993"/>
    <w:rsid w:val="000D6B63"/>
    <w:rsid w:val="000D6D84"/>
    <w:rsid w:val="000D6F09"/>
    <w:rsid w:val="000D73FD"/>
    <w:rsid w:val="000E04CF"/>
    <w:rsid w:val="000E0B66"/>
    <w:rsid w:val="000E0BC1"/>
    <w:rsid w:val="000E0E1A"/>
    <w:rsid w:val="000E12D7"/>
    <w:rsid w:val="000E13F0"/>
    <w:rsid w:val="000E1F49"/>
    <w:rsid w:val="000E2259"/>
    <w:rsid w:val="000E2DAE"/>
    <w:rsid w:val="000E3113"/>
    <w:rsid w:val="000E355A"/>
    <w:rsid w:val="000E3C6B"/>
    <w:rsid w:val="000E3C95"/>
    <w:rsid w:val="000E3E77"/>
    <w:rsid w:val="000E40DF"/>
    <w:rsid w:val="000E48D3"/>
    <w:rsid w:val="000E49E6"/>
    <w:rsid w:val="000E4A76"/>
    <w:rsid w:val="000E4DDA"/>
    <w:rsid w:val="000E505D"/>
    <w:rsid w:val="000E54D5"/>
    <w:rsid w:val="000E5BCF"/>
    <w:rsid w:val="000E5E42"/>
    <w:rsid w:val="000E5F7F"/>
    <w:rsid w:val="000E60C4"/>
    <w:rsid w:val="000E6286"/>
    <w:rsid w:val="000E66CB"/>
    <w:rsid w:val="000E6822"/>
    <w:rsid w:val="000E6937"/>
    <w:rsid w:val="000E6A11"/>
    <w:rsid w:val="000E6EB8"/>
    <w:rsid w:val="000F00BC"/>
    <w:rsid w:val="000F00F2"/>
    <w:rsid w:val="000F0418"/>
    <w:rsid w:val="000F0D8B"/>
    <w:rsid w:val="000F0FA4"/>
    <w:rsid w:val="000F1091"/>
    <w:rsid w:val="000F10B2"/>
    <w:rsid w:val="000F115D"/>
    <w:rsid w:val="000F135D"/>
    <w:rsid w:val="000F13F6"/>
    <w:rsid w:val="000F17D9"/>
    <w:rsid w:val="000F18AC"/>
    <w:rsid w:val="000F1DB2"/>
    <w:rsid w:val="000F1F1F"/>
    <w:rsid w:val="000F1F21"/>
    <w:rsid w:val="000F1F6A"/>
    <w:rsid w:val="000F23EA"/>
    <w:rsid w:val="000F2B61"/>
    <w:rsid w:val="000F2F10"/>
    <w:rsid w:val="000F3225"/>
    <w:rsid w:val="000F3301"/>
    <w:rsid w:val="000F3428"/>
    <w:rsid w:val="000F3993"/>
    <w:rsid w:val="000F3B56"/>
    <w:rsid w:val="000F3C9A"/>
    <w:rsid w:val="000F3D97"/>
    <w:rsid w:val="000F4163"/>
    <w:rsid w:val="000F43F7"/>
    <w:rsid w:val="000F443D"/>
    <w:rsid w:val="000F508B"/>
    <w:rsid w:val="000F6092"/>
    <w:rsid w:val="000F6F26"/>
    <w:rsid w:val="000F73B9"/>
    <w:rsid w:val="000F764E"/>
    <w:rsid w:val="000F7FDC"/>
    <w:rsid w:val="001001AA"/>
    <w:rsid w:val="00100340"/>
    <w:rsid w:val="00101283"/>
    <w:rsid w:val="001014FB"/>
    <w:rsid w:val="00101578"/>
    <w:rsid w:val="00101A26"/>
    <w:rsid w:val="00101B2C"/>
    <w:rsid w:val="0010246F"/>
    <w:rsid w:val="00102A63"/>
    <w:rsid w:val="00102AB2"/>
    <w:rsid w:val="00102C2F"/>
    <w:rsid w:val="00102D6F"/>
    <w:rsid w:val="00103502"/>
    <w:rsid w:val="00103634"/>
    <w:rsid w:val="001038B0"/>
    <w:rsid w:val="00103C84"/>
    <w:rsid w:val="0010505E"/>
    <w:rsid w:val="0010513C"/>
    <w:rsid w:val="00105253"/>
    <w:rsid w:val="00105391"/>
    <w:rsid w:val="0010560A"/>
    <w:rsid w:val="00106024"/>
    <w:rsid w:val="00106A22"/>
    <w:rsid w:val="00106A36"/>
    <w:rsid w:val="00106AF1"/>
    <w:rsid w:val="0010775C"/>
    <w:rsid w:val="00107DE5"/>
    <w:rsid w:val="00110385"/>
    <w:rsid w:val="00110468"/>
    <w:rsid w:val="001106B7"/>
    <w:rsid w:val="001108D8"/>
    <w:rsid w:val="001109E0"/>
    <w:rsid w:val="00110A03"/>
    <w:rsid w:val="00110A1E"/>
    <w:rsid w:val="001110CE"/>
    <w:rsid w:val="001113A9"/>
    <w:rsid w:val="001116B2"/>
    <w:rsid w:val="00111764"/>
    <w:rsid w:val="00111A60"/>
    <w:rsid w:val="00111CA1"/>
    <w:rsid w:val="001120D7"/>
    <w:rsid w:val="001124A3"/>
    <w:rsid w:val="001124C9"/>
    <w:rsid w:val="001132E2"/>
    <w:rsid w:val="00113E7C"/>
    <w:rsid w:val="00114228"/>
    <w:rsid w:val="00114820"/>
    <w:rsid w:val="00114A5E"/>
    <w:rsid w:val="001150DE"/>
    <w:rsid w:val="001158C5"/>
    <w:rsid w:val="00115955"/>
    <w:rsid w:val="00115D01"/>
    <w:rsid w:val="00115F71"/>
    <w:rsid w:val="0011609E"/>
    <w:rsid w:val="001163D5"/>
    <w:rsid w:val="00116650"/>
    <w:rsid w:val="001174A0"/>
    <w:rsid w:val="0011765A"/>
    <w:rsid w:val="001176A2"/>
    <w:rsid w:val="00117732"/>
    <w:rsid w:val="0011774D"/>
    <w:rsid w:val="0011783A"/>
    <w:rsid w:val="00117941"/>
    <w:rsid w:val="00117F02"/>
    <w:rsid w:val="00117F0E"/>
    <w:rsid w:val="00117F84"/>
    <w:rsid w:val="001200B1"/>
    <w:rsid w:val="001200D6"/>
    <w:rsid w:val="001209FA"/>
    <w:rsid w:val="00120BDA"/>
    <w:rsid w:val="00120E15"/>
    <w:rsid w:val="00120E8F"/>
    <w:rsid w:val="00121184"/>
    <w:rsid w:val="001211E4"/>
    <w:rsid w:val="001214D7"/>
    <w:rsid w:val="00121986"/>
    <w:rsid w:val="00121C8F"/>
    <w:rsid w:val="00121FEF"/>
    <w:rsid w:val="001222AF"/>
    <w:rsid w:val="00122559"/>
    <w:rsid w:val="00122800"/>
    <w:rsid w:val="001229E1"/>
    <w:rsid w:val="00122B5D"/>
    <w:rsid w:val="00122E00"/>
    <w:rsid w:val="00122E75"/>
    <w:rsid w:val="001233ED"/>
    <w:rsid w:val="001236DE"/>
    <w:rsid w:val="00123B5E"/>
    <w:rsid w:val="00123EB2"/>
    <w:rsid w:val="0012402C"/>
    <w:rsid w:val="001243FC"/>
    <w:rsid w:val="00124D50"/>
    <w:rsid w:val="00124F6A"/>
    <w:rsid w:val="00125339"/>
    <w:rsid w:val="001253EA"/>
    <w:rsid w:val="00125536"/>
    <w:rsid w:val="0012618D"/>
    <w:rsid w:val="00126670"/>
    <w:rsid w:val="001269F6"/>
    <w:rsid w:val="00126DA1"/>
    <w:rsid w:val="001270C4"/>
    <w:rsid w:val="001275C4"/>
    <w:rsid w:val="001279C8"/>
    <w:rsid w:val="00127B25"/>
    <w:rsid w:val="00127EF5"/>
    <w:rsid w:val="001300DD"/>
    <w:rsid w:val="00130445"/>
    <w:rsid w:val="00130637"/>
    <w:rsid w:val="0013084E"/>
    <w:rsid w:val="00130D8A"/>
    <w:rsid w:val="0013186B"/>
    <w:rsid w:val="001319C9"/>
    <w:rsid w:val="00131BA7"/>
    <w:rsid w:val="00131C66"/>
    <w:rsid w:val="00131DF1"/>
    <w:rsid w:val="001320A7"/>
    <w:rsid w:val="00132457"/>
    <w:rsid w:val="00132965"/>
    <w:rsid w:val="00132E33"/>
    <w:rsid w:val="00132ED5"/>
    <w:rsid w:val="00132F54"/>
    <w:rsid w:val="0013335D"/>
    <w:rsid w:val="0013396F"/>
    <w:rsid w:val="001339AD"/>
    <w:rsid w:val="00133C84"/>
    <w:rsid w:val="00133D29"/>
    <w:rsid w:val="00133F37"/>
    <w:rsid w:val="00134868"/>
    <w:rsid w:val="001348DB"/>
    <w:rsid w:val="00134973"/>
    <w:rsid w:val="00134E39"/>
    <w:rsid w:val="00135371"/>
    <w:rsid w:val="001355A4"/>
    <w:rsid w:val="00135845"/>
    <w:rsid w:val="00135E75"/>
    <w:rsid w:val="001361F2"/>
    <w:rsid w:val="00136242"/>
    <w:rsid w:val="0013644C"/>
    <w:rsid w:val="0013662B"/>
    <w:rsid w:val="001368C5"/>
    <w:rsid w:val="00136EEF"/>
    <w:rsid w:val="0013738B"/>
    <w:rsid w:val="00137B8A"/>
    <w:rsid w:val="001400F2"/>
    <w:rsid w:val="00140143"/>
    <w:rsid w:val="00140302"/>
    <w:rsid w:val="00140B50"/>
    <w:rsid w:val="00140F87"/>
    <w:rsid w:val="00141404"/>
    <w:rsid w:val="001419D5"/>
    <w:rsid w:val="00141D79"/>
    <w:rsid w:val="00141EA4"/>
    <w:rsid w:val="00142224"/>
    <w:rsid w:val="001422F2"/>
    <w:rsid w:val="00142455"/>
    <w:rsid w:val="001424FA"/>
    <w:rsid w:val="00142646"/>
    <w:rsid w:val="00142901"/>
    <w:rsid w:val="00143893"/>
    <w:rsid w:val="001439F8"/>
    <w:rsid w:val="00143F48"/>
    <w:rsid w:val="00143F76"/>
    <w:rsid w:val="0014455E"/>
    <w:rsid w:val="0014467C"/>
    <w:rsid w:val="0014476C"/>
    <w:rsid w:val="00144A5B"/>
    <w:rsid w:val="00144B84"/>
    <w:rsid w:val="0014511D"/>
    <w:rsid w:val="00145463"/>
    <w:rsid w:val="001454CD"/>
    <w:rsid w:val="0014560C"/>
    <w:rsid w:val="0014644C"/>
    <w:rsid w:val="001465D8"/>
    <w:rsid w:val="001477A7"/>
    <w:rsid w:val="00147E16"/>
    <w:rsid w:val="00147F26"/>
    <w:rsid w:val="00147FF6"/>
    <w:rsid w:val="00150150"/>
    <w:rsid w:val="0015016D"/>
    <w:rsid w:val="001505BC"/>
    <w:rsid w:val="001505ED"/>
    <w:rsid w:val="001507CF"/>
    <w:rsid w:val="001507D5"/>
    <w:rsid w:val="001508FF"/>
    <w:rsid w:val="001509F1"/>
    <w:rsid w:val="00150A69"/>
    <w:rsid w:val="00150A6D"/>
    <w:rsid w:val="00150C4C"/>
    <w:rsid w:val="0015101E"/>
    <w:rsid w:val="00151692"/>
    <w:rsid w:val="001518E0"/>
    <w:rsid w:val="001519AF"/>
    <w:rsid w:val="00151A32"/>
    <w:rsid w:val="00151E22"/>
    <w:rsid w:val="00151F24"/>
    <w:rsid w:val="001528B0"/>
    <w:rsid w:val="00152A53"/>
    <w:rsid w:val="00152D6D"/>
    <w:rsid w:val="001532F4"/>
    <w:rsid w:val="00153333"/>
    <w:rsid w:val="00153F78"/>
    <w:rsid w:val="001540E7"/>
    <w:rsid w:val="00154689"/>
    <w:rsid w:val="00154946"/>
    <w:rsid w:val="00155090"/>
    <w:rsid w:val="001554AB"/>
    <w:rsid w:val="0015557E"/>
    <w:rsid w:val="001556F0"/>
    <w:rsid w:val="00155A26"/>
    <w:rsid w:val="0015619D"/>
    <w:rsid w:val="001562F0"/>
    <w:rsid w:val="001563EA"/>
    <w:rsid w:val="0015677D"/>
    <w:rsid w:val="00156BC9"/>
    <w:rsid w:val="001570F2"/>
    <w:rsid w:val="001571F8"/>
    <w:rsid w:val="00157354"/>
    <w:rsid w:val="001577FC"/>
    <w:rsid w:val="00157A7D"/>
    <w:rsid w:val="00157B44"/>
    <w:rsid w:val="001604EF"/>
    <w:rsid w:val="00160665"/>
    <w:rsid w:val="00160C16"/>
    <w:rsid w:val="001615A3"/>
    <w:rsid w:val="00161897"/>
    <w:rsid w:val="00161A63"/>
    <w:rsid w:val="001623D0"/>
    <w:rsid w:val="001625A7"/>
    <w:rsid w:val="00162684"/>
    <w:rsid w:val="00162E0D"/>
    <w:rsid w:val="00163069"/>
    <w:rsid w:val="00163160"/>
    <w:rsid w:val="0016334B"/>
    <w:rsid w:val="00163475"/>
    <w:rsid w:val="001636DB"/>
    <w:rsid w:val="0016396D"/>
    <w:rsid w:val="00163B5A"/>
    <w:rsid w:val="00163DEC"/>
    <w:rsid w:val="001647BD"/>
    <w:rsid w:val="00164E44"/>
    <w:rsid w:val="0016527C"/>
    <w:rsid w:val="00166092"/>
    <w:rsid w:val="0016667D"/>
    <w:rsid w:val="001667B1"/>
    <w:rsid w:val="00166DB8"/>
    <w:rsid w:val="00166DEE"/>
    <w:rsid w:val="00167239"/>
    <w:rsid w:val="00167339"/>
    <w:rsid w:val="00167A8C"/>
    <w:rsid w:val="001704ED"/>
    <w:rsid w:val="00170ABA"/>
    <w:rsid w:val="00170C8B"/>
    <w:rsid w:val="00170D25"/>
    <w:rsid w:val="00170EB6"/>
    <w:rsid w:val="00171286"/>
    <w:rsid w:val="001713D9"/>
    <w:rsid w:val="001713F0"/>
    <w:rsid w:val="00171444"/>
    <w:rsid w:val="0017144A"/>
    <w:rsid w:val="00171B39"/>
    <w:rsid w:val="00172409"/>
    <w:rsid w:val="0017369B"/>
    <w:rsid w:val="0017373F"/>
    <w:rsid w:val="00173A66"/>
    <w:rsid w:val="00174953"/>
    <w:rsid w:val="00174980"/>
    <w:rsid w:val="00174A27"/>
    <w:rsid w:val="00174B4D"/>
    <w:rsid w:val="00174C88"/>
    <w:rsid w:val="00174FE7"/>
    <w:rsid w:val="001751E6"/>
    <w:rsid w:val="00175C6C"/>
    <w:rsid w:val="00175E0B"/>
    <w:rsid w:val="00175EC8"/>
    <w:rsid w:val="00175F58"/>
    <w:rsid w:val="0017611A"/>
    <w:rsid w:val="00176192"/>
    <w:rsid w:val="001761A2"/>
    <w:rsid w:val="001767F8"/>
    <w:rsid w:val="00176A33"/>
    <w:rsid w:val="00176DA6"/>
    <w:rsid w:val="00177046"/>
    <w:rsid w:val="00177C9D"/>
    <w:rsid w:val="00180105"/>
    <w:rsid w:val="0018037C"/>
    <w:rsid w:val="00180485"/>
    <w:rsid w:val="001806F5"/>
    <w:rsid w:val="00180CE7"/>
    <w:rsid w:val="001810BE"/>
    <w:rsid w:val="001811C5"/>
    <w:rsid w:val="00181512"/>
    <w:rsid w:val="0018187A"/>
    <w:rsid w:val="001818B7"/>
    <w:rsid w:val="00181A2C"/>
    <w:rsid w:val="00181B60"/>
    <w:rsid w:val="0018207F"/>
    <w:rsid w:val="00182347"/>
    <w:rsid w:val="00182E34"/>
    <w:rsid w:val="00183015"/>
    <w:rsid w:val="001837AA"/>
    <w:rsid w:val="00183AA5"/>
    <w:rsid w:val="0018424A"/>
    <w:rsid w:val="00184516"/>
    <w:rsid w:val="00184708"/>
    <w:rsid w:val="0018540A"/>
    <w:rsid w:val="001854F3"/>
    <w:rsid w:val="00185617"/>
    <w:rsid w:val="00186629"/>
    <w:rsid w:val="00186695"/>
    <w:rsid w:val="001868AF"/>
    <w:rsid w:val="00186A4B"/>
    <w:rsid w:val="00186DFC"/>
    <w:rsid w:val="00187247"/>
    <w:rsid w:val="00187335"/>
    <w:rsid w:val="00187CD2"/>
    <w:rsid w:val="00190527"/>
    <w:rsid w:val="00190ACA"/>
    <w:rsid w:val="00190AE1"/>
    <w:rsid w:val="00190FE6"/>
    <w:rsid w:val="00191573"/>
    <w:rsid w:val="0019184E"/>
    <w:rsid w:val="00191E05"/>
    <w:rsid w:val="00192245"/>
    <w:rsid w:val="00192373"/>
    <w:rsid w:val="001923BB"/>
    <w:rsid w:val="0019283E"/>
    <w:rsid w:val="0019332F"/>
    <w:rsid w:val="00193439"/>
    <w:rsid w:val="0019391A"/>
    <w:rsid w:val="00193DD4"/>
    <w:rsid w:val="001941E4"/>
    <w:rsid w:val="001945B8"/>
    <w:rsid w:val="00194AC3"/>
    <w:rsid w:val="00195065"/>
    <w:rsid w:val="001952FC"/>
    <w:rsid w:val="00195476"/>
    <w:rsid w:val="00195860"/>
    <w:rsid w:val="00195AF5"/>
    <w:rsid w:val="001961F8"/>
    <w:rsid w:val="0019631F"/>
    <w:rsid w:val="001963C9"/>
    <w:rsid w:val="00196625"/>
    <w:rsid w:val="001966BB"/>
    <w:rsid w:val="0019692A"/>
    <w:rsid w:val="00196BC7"/>
    <w:rsid w:val="001975C2"/>
    <w:rsid w:val="00197D84"/>
    <w:rsid w:val="00197F5A"/>
    <w:rsid w:val="00197FB0"/>
    <w:rsid w:val="001A04B7"/>
    <w:rsid w:val="001A05A8"/>
    <w:rsid w:val="001A177A"/>
    <w:rsid w:val="001A17D5"/>
    <w:rsid w:val="001A19E5"/>
    <w:rsid w:val="001A1B35"/>
    <w:rsid w:val="001A1E19"/>
    <w:rsid w:val="001A2935"/>
    <w:rsid w:val="001A2DCE"/>
    <w:rsid w:val="001A2E1C"/>
    <w:rsid w:val="001A35FE"/>
    <w:rsid w:val="001A363D"/>
    <w:rsid w:val="001A37A3"/>
    <w:rsid w:val="001A3ABF"/>
    <w:rsid w:val="001A3EFB"/>
    <w:rsid w:val="001A3F7A"/>
    <w:rsid w:val="001A41FF"/>
    <w:rsid w:val="001A420F"/>
    <w:rsid w:val="001A45D0"/>
    <w:rsid w:val="001A49E5"/>
    <w:rsid w:val="001A4A33"/>
    <w:rsid w:val="001A4BE9"/>
    <w:rsid w:val="001A4C1A"/>
    <w:rsid w:val="001A4DF6"/>
    <w:rsid w:val="001A5391"/>
    <w:rsid w:val="001A5B20"/>
    <w:rsid w:val="001A5C97"/>
    <w:rsid w:val="001A5F5A"/>
    <w:rsid w:val="001A6011"/>
    <w:rsid w:val="001A6A8E"/>
    <w:rsid w:val="001A6ABB"/>
    <w:rsid w:val="001A70CA"/>
    <w:rsid w:val="001A770A"/>
    <w:rsid w:val="001A7779"/>
    <w:rsid w:val="001B0054"/>
    <w:rsid w:val="001B01AB"/>
    <w:rsid w:val="001B05AB"/>
    <w:rsid w:val="001B07BD"/>
    <w:rsid w:val="001B1878"/>
    <w:rsid w:val="001B1CF9"/>
    <w:rsid w:val="001B21B3"/>
    <w:rsid w:val="001B244D"/>
    <w:rsid w:val="001B267F"/>
    <w:rsid w:val="001B2911"/>
    <w:rsid w:val="001B2BA7"/>
    <w:rsid w:val="001B2DBA"/>
    <w:rsid w:val="001B2DCD"/>
    <w:rsid w:val="001B2F83"/>
    <w:rsid w:val="001B34E2"/>
    <w:rsid w:val="001B3B05"/>
    <w:rsid w:val="001B3B21"/>
    <w:rsid w:val="001B461A"/>
    <w:rsid w:val="001B5123"/>
    <w:rsid w:val="001B5693"/>
    <w:rsid w:val="001B5A48"/>
    <w:rsid w:val="001B62E2"/>
    <w:rsid w:val="001B633C"/>
    <w:rsid w:val="001B635C"/>
    <w:rsid w:val="001B6942"/>
    <w:rsid w:val="001B728E"/>
    <w:rsid w:val="001B789C"/>
    <w:rsid w:val="001B7988"/>
    <w:rsid w:val="001B7B27"/>
    <w:rsid w:val="001B7B31"/>
    <w:rsid w:val="001B7D70"/>
    <w:rsid w:val="001C00AD"/>
    <w:rsid w:val="001C0258"/>
    <w:rsid w:val="001C03E5"/>
    <w:rsid w:val="001C088C"/>
    <w:rsid w:val="001C08DD"/>
    <w:rsid w:val="001C0BE6"/>
    <w:rsid w:val="001C0CEB"/>
    <w:rsid w:val="001C0EED"/>
    <w:rsid w:val="001C13AF"/>
    <w:rsid w:val="001C2468"/>
    <w:rsid w:val="001C2875"/>
    <w:rsid w:val="001C2BD2"/>
    <w:rsid w:val="001C2EED"/>
    <w:rsid w:val="001C32E5"/>
    <w:rsid w:val="001C3731"/>
    <w:rsid w:val="001C3EB3"/>
    <w:rsid w:val="001C401C"/>
    <w:rsid w:val="001C4078"/>
    <w:rsid w:val="001C428C"/>
    <w:rsid w:val="001C435E"/>
    <w:rsid w:val="001C467D"/>
    <w:rsid w:val="001C5468"/>
    <w:rsid w:val="001C5695"/>
    <w:rsid w:val="001C5B3F"/>
    <w:rsid w:val="001C5DAC"/>
    <w:rsid w:val="001C60F7"/>
    <w:rsid w:val="001C6227"/>
    <w:rsid w:val="001C6364"/>
    <w:rsid w:val="001C653C"/>
    <w:rsid w:val="001C683C"/>
    <w:rsid w:val="001C6CFF"/>
    <w:rsid w:val="001C711F"/>
    <w:rsid w:val="001C73A9"/>
    <w:rsid w:val="001C7FFA"/>
    <w:rsid w:val="001D0C71"/>
    <w:rsid w:val="001D0DB3"/>
    <w:rsid w:val="001D1B89"/>
    <w:rsid w:val="001D1CC8"/>
    <w:rsid w:val="001D2A0D"/>
    <w:rsid w:val="001D3CF4"/>
    <w:rsid w:val="001D3E1F"/>
    <w:rsid w:val="001D4016"/>
    <w:rsid w:val="001D42F3"/>
    <w:rsid w:val="001D447F"/>
    <w:rsid w:val="001D4638"/>
    <w:rsid w:val="001D4809"/>
    <w:rsid w:val="001D4D46"/>
    <w:rsid w:val="001D4E2B"/>
    <w:rsid w:val="001D5441"/>
    <w:rsid w:val="001D5511"/>
    <w:rsid w:val="001D5607"/>
    <w:rsid w:val="001D59E3"/>
    <w:rsid w:val="001D5A81"/>
    <w:rsid w:val="001D5BFB"/>
    <w:rsid w:val="001D5DEF"/>
    <w:rsid w:val="001D60E8"/>
    <w:rsid w:val="001D6A5E"/>
    <w:rsid w:val="001D6F15"/>
    <w:rsid w:val="001D75D2"/>
    <w:rsid w:val="001D76B7"/>
    <w:rsid w:val="001D7B44"/>
    <w:rsid w:val="001D7E4F"/>
    <w:rsid w:val="001E02B6"/>
    <w:rsid w:val="001E0987"/>
    <w:rsid w:val="001E0D09"/>
    <w:rsid w:val="001E15B0"/>
    <w:rsid w:val="001E1941"/>
    <w:rsid w:val="001E1CA9"/>
    <w:rsid w:val="001E1D50"/>
    <w:rsid w:val="001E1F20"/>
    <w:rsid w:val="001E20E9"/>
    <w:rsid w:val="001E242B"/>
    <w:rsid w:val="001E2443"/>
    <w:rsid w:val="001E24EE"/>
    <w:rsid w:val="001E253B"/>
    <w:rsid w:val="001E2859"/>
    <w:rsid w:val="001E2EBA"/>
    <w:rsid w:val="001E322E"/>
    <w:rsid w:val="001E3452"/>
    <w:rsid w:val="001E351F"/>
    <w:rsid w:val="001E356C"/>
    <w:rsid w:val="001E3A2F"/>
    <w:rsid w:val="001E3A65"/>
    <w:rsid w:val="001E3E5C"/>
    <w:rsid w:val="001E4003"/>
    <w:rsid w:val="001E4064"/>
    <w:rsid w:val="001E40E7"/>
    <w:rsid w:val="001E4150"/>
    <w:rsid w:val="001E41A5"/>
    <w:rsid w:val="001E4A42"/>
    <w:rsid w:val="001E4AB8"/>
    <w:rsid w:val="001E4ECB"/>
    <w:rsid w:val="001E4F72"/>
    <w:rsid w:val="001E52AF"/>
    <w:rsid w:val="001E5578"/>
    <w:rsid w:val="001E5641"/>
    <w:rsid w:val="001E58E8"/>
    <w:rsid w:val="001E6000"/>
    <w:rsid w:val="001E6435"/>
    <w:rsid w:val="001E6F4A"/>
    <w:rsid w:val="001E719D"/>
    <w:rsid w:val="001E7603"/>
    <w:rsid w:val="001E77B8"/>
    <w:rsid w:val="001E7EE5"/>
    <w:rsid w:val="001F0011"/>
    <w:rsid w:val="001F05C6"/>
    <w:rsid w:val="001F0FDB"/>
    <w:rsid w:val="001F1BF3"/>
    <w:rsid w:val="001F2CE8"/>
    <w:rsid w:val="001F2DBD"/>
    <w:rsid w:val="001F316E"/>
    <w:rsid w:val="001F31E1"/>
    <w:rsid w:val="001F3699"/>
    <w:rsid w:val="001F3BF0"/>
    <w:rsid w:val="001F46AA"/>
    <w:rsid w:val="001F492E"/>
    <w:rsid w:val="001F5215"/>
    <w:rsid w:val="001F58A3"/>
    <w:rsid w:val="001F58D0"/>
    <w:rsid w:val="001F59E8"/>
    <w:rsid w:val="001F5BCB"/>
    <w:rsid w:val="001F5CE5"/>
    <w:rsid w:val="001F5D2B"/>
    <w:rsid w:val="001F63EF"/>
    <w:rsid w:val="001F64BB"/>
    <w:rsid w:val="001F66C9"/>
    <w:rsid w:val="001F6C2A"/>
    <w:rsid w:val="001F6D62"/>
    <w:rsid w:val="001F6DCE"/>
    <w:rsid w:val="001F7297"/>
    <w:rsid w:val="001F73D4"/>
    <w:rsid w:val="001F7490"/>
    <w:rsid w:val="001F7647"/>
    <w:rsid w:val="002000AA"/>
    <w:rsid w:val="002004B3"/>
    <w:rsid w:val="00200B6A"/>
    <w:rsid w:val="00200DCF"/>
    <w:rsid w:val="00200E92"/>
    <w:rsid w:val="00201234"/>
    <w:rsid w:val="0020137E"/>
    <w:rsid w:val="002014F9"/>
    <w:rsid w:val="00201569"/>
    <w:rsid w:val="002018D5"/>
    <w:rsid w:val="00201E1C"/>
    <w:rsid w:val="002021EB"/>
    <w:rsid w:val="00202DCE"/>
    <w:rsid w:val="00202FAA"/>
    <w:rsid w:val="00202FAE"/>
    <w:rsid w:val="00203063"/>
    <w:rsid w:val="00203317"/>
    <w:rsid w:val="00203631"/>
    <w:rsid w:val="002043C8"/>
    <w:rsid w:val="002045EA"/>
    <w:rsid w:val="00204892"/>
    <w:rsid w:val="00204B18"/>
    <w:rsid w:val="00204D9E"/>
    <w:rsid w:val="00205067"/>
    <w:rsid w:val="00205371"/>
    <w:rsid w:val="00205AD4"/>
    <w:rsid w:val="00205B30"/>
    <w:rsid w:val="00205D6D"/>
    <w:rsid w:val="00205E25"/>
    <w:rsid w:val="0020601C"/>
    <w:rsid w:val="0020647D"/>
    <w:rsid w:val="00206537"/>
    <w:rsid w:val="00206723"/>
    <w:rsid w:val="00206D31"/>
    <w:rsid w:val="00206E77"/>
    <w:rsid w:val="002077B1"/>
    <w:rsid w:val="0020791C"/>
    <w:rsid w:val="0021051A"/>
    <w:rsid w:val="002108C0"/>
    <w:rsid w:val="002109CE"/>
    <w:rsid w:val="00210E98"/>
    <w:rsid w:val="0021118C"/>
    <w:rsid w:val="00211600"/>
    <w:rsid w:val="0021196B"/>
    <w:rsid w:val="00211F7B"/>
    <w:rsid w:val="00212127"/>
    <w:rsid w:val="0021233A"/>
    <w:rsid w:val="002126C2"/>
    <w:rsid w:val="002128BE"/>
    <w:rsid w:val="00212C65"/>
    <w:rsid w:val="00214B97"/>
    <w:rsid w:val="00214D69"/>
    <w:rsid w:val="0021506B"/>
    <w:rsid w:val="002152FD"/>
    <w:rsid w:val="002154D7"/>
    <w:rsid w:val="002155C4"/>
    <w:rsid w:val="002157FF"/>
    <w:rsid w:val="00215A2D"/>
    <w:rsid w:val="00215BA8"/>
    <w:rsid w:val="00216025"/>
    <w:rsid w:val="00216069"/>
    <w:rsid w:val="002160BF"/>
    <w:rsid w:val="00216220"/>
    <w:rsid w:val="0021672B"/>
    <w:rsid w:val="00216B51"/>
    <w:rsid w:val="002170DC"/>
    <w:rsid w:val="00217203"/>
    <w:rsid w:val="00217299"/>
    <w:rsid w:val="002172A7"/>
    <w:rsid w:val="002176F3"/>
    <w:rsid w:val="00217796"/>
    <w:rsid w:val="00217852"/>
    <w:rsid w:val="00217E89"/>
    <w:rsid w:val="002202F7"/>
    <w:rsid w:val="00220371"/>
    <w:rsid w:val="002207D7"/>
    <w:rsid w:val="002208C5"/>
    <w:rsid w:val="002209B3"/>
    <w:rsid w:val="00220B8E"/>
    <w:rsid w:val="00220D7E"/>
    <w:rsid w:val="00220E45"/>
    <w:rsid w:val="002214BE"/>
    <w:rsid w:val="00221901"/>
    <w:rsid w:val="00221A22"/>
    <w:rsid w:val="00221D4C"/>
    <w:rsid w:val="002224AE"/>
    <w:rsid w:val="0022277A"/>
    <w:rsid w:val="00222D29"/>
    <w:rsid w:val="00222DE6"/>
    <w:rsid w:val="00223145"/>
    <w:rsid w:val="002233F1"/>
    <w:rsid w:val="00223B5D"/>
    <w:rsid w:val="00223F4E"/>
    <w:rsid w:val="00224297"/>
    <w:rsid w:val="002242C2"/>
    <w:rsid w:val="002245FC"/>
    <w:rsid w:val="002248D1"/>
    <w:rsid w:val="00224C3B"/>
    <w:rsid w:val="00224D1E"/>
    <w:rsid w:val="00224DBC"/>
    <w:rsid w:val="00224DEB"/>
    <w:rsid w:val="00224E5C"/>
    <w:rsid w:val="00224EEB"/>
    <w:rsid w:val="00225488"/>
    <w:rsid w:val="0022553C"/>
    <w:rsid w:val="002255A8"/>
    <w:rsid w:val="00225660"/>
    <w:rsid w:val="002256B7"/>
    <w:rsid w:val="00225718"/>
    <w:rsid w:val="002259FB"/>
    <w:rsid w:val="00225CAA"/>
    <w:rsid w:val="00225DEC"/>
    <w:rsid w:val="00226089"/>
    <w:rsid w:val="0022636E"/>
    <w:rsid w:val="00226516"/>
    <w:rsid w:val="0022658E"/>
    <w:rsid w:val="00226699"/>
    <w:rsid w:val="00226D3D"/>
    <w:rsid w:val="00226DA1"/>
    <w:rsid w:val="00226E15"/>
    <w:rsid w:val="00227122"/>
    <w:rsid w:val="002278BD"/>
    <w:rsid w:val="002305B6"/>
    <w:rsid w:val="002305D2"/>
    <w:rsid w:val="00230640"/>
    <w:rsid w:val="00230A18"/>
    <w:rsid w:val="00230B0C"/>
    <w:rsid w:val="00230C39"/>
    <w:rsid w:val="00230E02"/>
    <w:rsid w:val="00231F59"/>
    <w:rsid w:val="00232243"/>
    <w:rsid w:val="002322CE"/>
    <w:rsid w:val="0023233E"/>
    <w:rsid w:val="002325CC"/>
    <w:rsid w:val="002328FF"/>
    <w:rsid w:val="00232B55"/>
    <w:rsid w:val="00232EB0"/>
    <w:rsid w:val="002331C9"/>
    <w:rsid w:val="002338F4"/>
    <w:rsid w:val="00233E45"/>
    <w:rsid w:val="002340AC"/>
    <w:rsid w:val="002341E3"/>
    <w:rsid w:val="00234467"/>
    <w:rsid w:val="002345FE"/>
    <w:rsid w:val="00234AE3"/>
    <w:rsid w:val="00234CF1"/>
    <w:rsid w:val="00234D43"/>
    <w:rsid w:val="00235323"/>
    <w:rsid w:val="0023589C"/>
    <w:rsid w:val="00235B19"/>
    <w:rsid w:val="00235D13"/>
    <w:rsid w:val="00235F9B"/>
    <w:rsid w:val="002361B1"/>
    <w:rsid w:val="0023625C"/>
    <w:rsid w:val="00236636"/>
    <w:rsid w:val="0023684D"/>
    <w:rsid w:val="002371EA"/>
    <w:rsid w:val="00237594"/>
    <w:rsid w:val="00237718"/>
    <w:rsid w:val="0023774D"/>
    <w:rsid w:val="00237A65"/>
    <w:rsid w:val="00237B60"/>
    <w:rsid w:val="00237DD4"/>
    <w:rsid w:val="00240069"/>
    <w:rsid w:val="0024028E"/>
    <w:rsid w:val="00240329"/>
    <w:rsid w:val="002405EB"/>
    <w:rsid w:val="0024110D"/>
    <w:rsid w:val="0024120F"/>
    <w:rsid w:val="0024129D"/>
    <w:rsid w:val="0024136B"/>
    <w:rsid w:val="002413B2"/>
    <w:rsid w:val="002415A8"/>
    <w:rsid w:val="002415F1"/>
    <w:rsid w:val="00241819"/>
    <w:rsid w:val="0024196C"/>
    <w:rsid w:val="00241A36"/>
    <w:rsid w:val="00241B5C"/>
    <w:rsid w:val="00241BB4"/>
    <w:rsid w:val="002421FF"/>
    <w:rsid w:val="00242484"/>
    <w:rsid w:val="00242C85"/>
    <w:rsid w:val="00242DBC"/>
    <w:rsid w:val="00242EF4"/>
    <w:rsid w:val="0024338D"/>
    <w:rsid w:val="002433CB"/>
    <w:rsid w:val="00243BD9"/>
    <w:rsid w:val="00243F91"/>
    <w:rsid w:val="00244B97"/>
    <w:rsid w:val="00244BB4"/>
    <w:rsid w:val="00244D23"/>
    <w:rsid w:val="002453AA"/>
    <w:rsid w:val="00245607"/>
    <w:rsid w:val="00245834"/>
    <w:rsid w:val="002458D7"/>
    <w:rsid w:val="00245BE0"/>
    <w:rsid w:val="00245E72"/>
    <w:rsid w:val="002464E2"/>
    <w:rsid w:val="00246581"/>
    <w:rsid w:val="002466FA"/>
    <w:rsid w:val="0024686F"/>
    <w:rsid w:val="00246975"/>
    <w:rsid w:val="00246B49"/>
    <w:rsid w:val="00247466"/>
    <w:rsid w:val="00247515"/>
    <w:rsid w:val="002479C6"/>
    <w:rsid w:val="00247C0E"/>
    <w:rsid w:val="00247C93"/>
    <w:rsid w:val="00250056"/>
    <w:rsid w:val="002500ED"/>
    <w:rsid w:val="002509A0"/>
    <w:rsid w:val="00251294"/>
    <w:rsid w:val="0025146B"/>
    <w:rsid w:val="00251F84"/>
    <w:rsid w:val="00251FBE"/>
    <w:rsid w:val="002525D0"/>
    <w:rsid w:val="002526E2"/>
    <w:rsid w:val="00252732"/>
    <w:rsid w:val="002527D1"/>
    <w:rsid w:val="00253034"/>
    <w:rsid w:val="00253437"/>
    <w:rsid w:val="002537EB"/>
    <w:rsid w:val="00253987"/>
    <w:rsid w:val="00253CBE"/>
    <w:rsid w:val="00254064"/>
    <w:rsid w:val="0025447A"/>
    <w:rsid w:val="00254719"/>
    <w:rsid w:val="0025498F"/>
    <w:rsid w:val="00254A92"/>
    <w:rsid w:val="00254BBC"/>
    <w:rsid w:val="00254CD5"/>
    <w:rsid w:val="00254E2C"/>
    <w:rsid w:val="00254ED3"/>
    <w:rsid w:val="0025503D"/>
    <w:rsid w:val="002551CF"/>
    <w:rsid w:val="0025532D"/>
    <w:rsid w:val="0025581B"/>
    <w:rsid w:val="002559CA"/>
    <w:rsid w:val="00255B43"/>
    <w:rsid w:val="00256235"/>
    <w:rsid w:val="002564F6"/>
    <w:rsid w:val="00256866"/>
    <w:rsid w:val="00256DF7"/>
    <w:rsid w:val="00257BCB"/>
    <w:rsid w:val="00260001"/>
    <w:rsid w:val="00260124"/>
    <w:rsid w:val="0026030F"/>
    <w:rsid w:val="002607F2"/>
    <w:rsid w:val="00260B1A"/>
    <w:rsid w:val="00260BCE"/>
    <w:rsid w:val="00260D90"/>
    <w:rsid w:val="00261204"/>
    <w:rsid w:val="00261321"/>
    <w:rsid w:val="002613F4"/>
    <w:rsid w:val="0026150F"/>
    <w:rsid w:val="00261A2A"/>
    <w:rsid w:val="00261CA6"/>
    <w:rsid w:val="00262475"/>
    <w:rsid w:val="00262666"/>
    <w:rsid w:val="00262AA5"/>
    <w:rsid w:val="00263168"/>
    <w:rsid w:val="0026342B"/>
    <w:rsid w:val="00263F49"/>
    <w:rsid w:val="002640BA"/>
    <w:rsid w:val="002645C2"/>
    <w:rsid w:val="00264B89"/>
    <w:rsid w:val="00264DA9"/>
    <w:rsid w:val="00264DBB"/>
    <w:rsid w:val="00265225"/>
    <w:rsid w:val="002656A9"/>
    <w:rsid w:val="002674DD"/>
    <w:rsid w:val="00267DD0"/>
    <w:rsid w:val="00267FEC"/>
    <w:rsid w:val="002703BA"/>
    <w:rsid w:val="00270699"/>
    <w:rsid w:val="00270F59"/>
    <w:rsid w:val="002712F2"/>
    <w:rsid w:val="00271310"/>
    <w:rsid w:val="00271685"/>
    <w:rsid w:val="0027177F"/>
    <w:rsid w:val="00271C5E"/>
    <w:rsid w:val="00272423"/>
    <w:rsid w:val="002729AF"/>
    <w:rsid w:val="00272BE5"/>
    <w:rsid w:val="0027348B"/>
    <w:rsid w:val="00273582"/>
    <w:rsid w:val="00273762"/>
    <w:rsid w:val="002737E0"/>
    <w:rsid w:val="0027390C"/>
    <w:rsid w:val="00273E81"/>
    <w:rsid w:val="002746AE"/>
    <w:rsid w:val="00274864"/>
    <w:rsid w:val="00274A47"/>
    <w:rsid w:val="00274D50"/>
    <w:rsid w:val="00275081"/>
    <w:rsid w:val="0027509E"/>
    <w:rsid w:val="002758AB"/>
    <w:rsid w:val="0027593C"/>
    <w:rsid w:val="00275E51"/>
    <w:rsid w:val="00275EDF"/>
    <w:rsid w:val="00275F11"/>
    <w:rsid w:val="002761CD"/>
    <w:rsid w:val="00276262"/>
    <w:rsid w:val="002766DD"/>
    <w:rsid w:val="002768F3"/>
    <w:rsid w:val="00276E77"/>
    <w:rsid w:val="002802B7"/>
    <w:rsid w:val="00280F2C"/>
    <w:rsid w:val="002810EC"/>
    <w:rsid w:val="0028174D"/>
    <w:rsid w:val="0028235F"/>
    <w:rsid w:val="00282477"/>
    <w:rsid w:val="00282C96"/>
    <w:rsid w:val="002831CA"/>
    <w:rsid w:val="002832B2"/>
    <w:rsid w:val="0028337A"/>
    <w:rsid w:val="00283DBA"/>
    <w:rsid w:val="00283EA9"/>
    <w:rsid w:val="00283FD3"/>
    <w:rsid w:val="00284D69"/>
    <w:rsid w:val="00284EB0"/>
    <w:rsid w:val="0028529C"/>
    <w:rsid w:val="002853EB"/>
    <w:rsid w:val="002855C3"/>
    <w:rsid w:val="00285841"/>
    <w:rsid w:val="0028589F"/>
    <w:rsid w:val="002858CD"/>
    <w:rsid w:val="00285AAA"/>
    <w:rsid w:val="00285F72"/>
    <w:rsid w:val="002861D6"/>
    <w:rsid w:val="00286A31"/>
    <w:rsid w:val="00286CF0"/>
    <w:rsid w:val="00286DF7"/>
    <w:rsid w:val="0028738B"/>
    <w:rsid w:val="00287434"/>
    <w:rsid w:val="0028759C"/>
    <w:rsid w:val="00287C4E"/>
    <w:rsid w:val="00287C50"/>
    <w:rsid w:val="00287E08"/>
    <w:rsid w:val="00287F49"/>
    <w:rsid w:val="002900EA"/>
    <w:rsid w:val="002906BF"/>
    <w:rsid w:val="0029094C"/>
    <w:rsid w:val="002919C3"/>
    <w:rsid w:val="00291BAA"/>
    <w:rsid w:val="00291C60"/>
    <w:rsid w:val="00291E24"/>
    <w:rsid w:val="002920EA"/>
    <w:rsid w:val="0029243B"/>
    <w:rsid w:val="00292536"/>
    <w:rsid w:val="00292D29"/>
    <w:rsid w:val="00292F4F"/>
    <w:rsid w:val="00293C2B"/>
    <w:rsid w:val="00293E20"/>
    <w:rsid w:val="00294318"/>
    <w:rsid w:val="00294449"/>
    <w:rsid w:val="00294585"/>
    <w:rsid w:val="00294680"/>
    <w:rsid w:val="00294A07"/>
    <w:rsid w:val="00294BD3"/>
    <w:rsid w:val="002954DD"/>
    <w:rsid w:val="00295BAB"/>
    <w:rsid w:val="00295ED8"/>
    <w:rsid w:val="00295FDD"/>
    <w:rsid w:val="00295FEF"/>
    <w:rsid w:val="002960D1"/>
    <w:rsid w:val="002961C7"/>
    <w:rsid w:val="00296853"/>
    <w:rsid w:val="0029688F"/>
    <w:rsid w:val="002969F2"/>
    <w:rsid w:val="00296A9A"/>
    <w:rsid w:val="00296B04"/>
    <w:rsid w:val="00296CC8"/>
    <w:rsid w:val="0029774F"/>
    <w:rsid w:val="002978A7"/>
    <w:rsid w:val="00297B5B"/>
    <w:rsid w:val="00297E44"/>
    <w:rsid w:val="00297E64"/>
    <w:rsid w:val="002A01DF"/>
    <w:rsid w:val="002A075F"/>
    <w:rsid w:val="002A0EE4"/>
    <w:rsid w:val="002A0F6B"/>
    <w:rsid w:val="002A14C3"/>
    <w:rsid w:val="002A15A9"/>
    <w:rsid w:val="002A15BC"/>
    <w:rsid w:val="002A15E3"/>
    <w:rsid w:val="002A1986"/>
    <w:rsid w:val="002A1B72"/>
    <w:rsid w:val="002A2773"/>
    <w:rsid w:val="002A284B"/>
    <w:rsid w:val="002A2924"/>
    <w:rsid w:val="002A2A4A"/>
    <w:rsid w:val="002A2A60"/>
    <w:rsid w:val="002A2D34"/>
    <w:rsid w:val="002A2D72"/>
    <w:rsid w:val="002A350C"/>
    <w:rsid w:val="002A35F3"/>
    <w:rsid w:val="002A38A1"/>
    <w:rsid w:val="002A3960"/>
    <w:rsid w:val="002A3A74"/>
    <w:rsid w:val="002A402B"/>
    <w:rsid w:val="002A41B9"/>
    <w:rsid w:val="002A427C"/>
    <w:rsid w:val="002A4400"/>
    <w:rsid w:val="002A4436"/>
    <w:rsid w:val="002A487D"/>
    <w:rsid w:val="002A4A93"/>
    <w:rsid w:val="002A4AEC"/>
    <w:rsid w:val="002A4B82"/>
    <w:rsid w:val="002A554B"/>
    <w:rsid w:val="002A55E8"/>
    <w:rsid w:val="002A5836"/>
    <w:rsid w:val="002A5C6C"/>
    <w:rsid w:val="002A5D5A"/>
    <w:rsid w:val="002A60DE"/>
    <w:rsid w:val="002A6166"/>
    <w:rsid w:val="002A6367"/>
    <w:rsid w:val="002A6809"/>
    <w:rsid w:val="002A68FF"/>
    <w:rsid w:val="002A69FD"/>
    <w:rsid w:val="002A6C01"/>
    <w:rsid w:val="002A736C"/>
    <w:rsid w:val="002A746D"/>
    <w:rsid w:val="002A7529"/>
    <w:rsid w:val="002A7822"/>
    <w:rsid w:val="002A7901"/>
    <w:rsid w:val="002A7FC1"/>
    <w:rsid w:val="002B00E3"/>
    <w:rsid w:val="002B043B"/>
    <w:rsid w:val="002B07D7"/>
    <w:rsid w:val="002B0AEC"/>
    <w:rsid w:val="002B0B41"/>
    <w:rsid w:val="002B0F2E"/>
    <w:rsid w:val="002B1418"/>
    <w:rsid w:val="002B1631"/>
    <w:rsid w:val="002B17DF"/>
    <w:rsid w:val="002B1976"/>
    <w:rsid w:val="002B1A7E"/>
    <w:rsid w:val="002B1C11"/>
    <w:rsid w:val="002B2521"/>
    <w:rsid w:val="002B2569"/>
    <w:rsid w:val="002B2BF8"/>
    <w:rsid w:val="002B2C46"/>
    <w:rsid w:val="002B3010"/>
    <w:rsid w:val="002B31E9"/>
    <w:rsid w:val="002B38B1"/>
    <w:rsid w:val="002B3CF3"/>
    <w:rsid w:val="002B4156"/>
    <w:rsid w:val="002B48B4"/>
    <w:rsid w:val="002B493D"/>
    <w:rsid w:val="002B4DFF"/>
    <w:rsid w:val="002B4FD8"/>
    <w:rsid w:val="002B5317"/>
    <w:rsid w:val="002B5576"/>
    <w:rsid w:val="002B5C24"/>
    <w:rsid w:val="002B5E8B"/>
    <w:rsid w:val="002B7247"/>
    <w:rsid w:val="002B7DBE"/>
    <w:rsid w:val="002C0B28"/>
    <w:rsid w:val="002C0C9E"/>
    <w:rsid w:val="002C107D"/>
    <w:rsid w:val="002C131A"/>
    <w:rsid w:val="002C13FB"/>
    <w:rsid w:val="002C1928"/>
    <w:rsid w:val="002C1D7C"/>
    <w:rsid w:val="002C1FA8"/>
    <w:rsid w:val="002C20BC"/>
    <w:rsid w:val="002C2552"/>
    <w:rsid w:val="002C261C"/>
    <w:rsid w:val="002C32D3"/>
    <w:rsid w:val="002C374D"/>
    <w:rsid w:val="002C3FEA"/>
    <w:rsid w:val="002C3FF0"/>
    <w:rsid w:val="002C421C"/>
    <w:rsid w:val="002C424C"/>
    <w:rsid w:val="002C44AD"/>
    <w:rsid w:val="002C47A7"/>
    <w:rsid w:val="002C4E80"/>
    <w:rsid w:val="002C4EF3"/>
    <w:rsid w:val="002C4F48"/>
    <w:rsid w:val="002C55BB"/>
    <w:rsid w:val="002C56B6"/>
    <w:rsid w:val="002C63B0"/>
    <w:rsid w:val="002C6630"/>
    <w:rsid w:val="002C670A"/>
    <w:rsid w:val="002C6833"/>
    <w:rsid w:val="002C687D"/>
    <w:rsid w:val="002C68F5"/>
    <w:rsid w:val="002C6A77"/>
    <w:rsid w:val="002C6D77"/>
    <w:rsid w:val="002C6FC7"/>
    <w:rsid w:val="002C7155"/>
    <w:rsid w:val="002C71AC"/>
    <w:rsid w:val="002C71B3"/>
    <w:rsid w:val="002C723C"/>
    <w:rsid w:val="002C73E8"/>
    <w:rsid w:val="002D01F8"/>
    <w:rsid w:val="002D031B"/>
    <w:rsid w:val="002D0418"/>
    <w:rsid w:val="002D0ECD"/>
    <w:rsid w:val="002D0F38"/>
    <w:rsid w:val="002D1380"/>
    <w:rsid w:val="002D13BB"/>
    <w:rsid w:val="002D1413"/>
    <w:rsid w:val="002D2217"/>
    <w:rsid w:val="002D23BF"/>
    <w:rsid w:val="002D244D"/>
    <w:rsid w:val="002D27D5"/>
    <w:rsid w:val="002D2813"/>
    <w:rsid w:val="002D293E"/>
    <w:rsid w:val="002D2CD7"/>
    <w:rsid w:val="002D3016"/>
    <w:rsid w:val="002D3040"/>
    <w:rsid w:val="002D35ED"/>
    <w:rsid w:val="002D371B"/>
    <w:rsid w:val="002D3856"/>
    <w:rsid w:val="002D3B49"/>
    <w:rsid w:val="002D3DC9"/>
    <w:rsid w:val="002D46C6"/>
    <w:rsid w:val="002D4A4C"/>
    <w:rsid w:val="002D4CA0"/>
    <w:rsid w:val="002D4F42"/>
    <w:rsid w:val="002D509B"/>
    <w:rsid w:val="002D519A"/>
    <w:rsid w:val="002D5443"/>
    <w:rsid w:val="002D5CDD"/>
    <w:rsid w:val="002D5DF2"/>
    <w:rsid w:val="002D5F76"/>
    <w:rsid w:val="002D6191"/>
    <w:rsid w:val="002D62E4"/>
    <w:rsid w:val="002D631B"/>
    <w:rsid w:val="002D6456"/>
    <w:rsid w:val="002D6488"/>
    <w:rsid w:val="002D6E5A"/>
    <w:rsid w:val="002D734B"/>
    <w:rsid w:val="002D761F"/>
    <w:rsid w:val="002D7BCD"/>
    <w:rsid w:val="002D7E19"/>
    <w:rsid w:val="002D7FF7"/>
    <w:rsid w:val="002E0421"/>
    <w:rsid w:val="002E04DF"/>
    <w:rsid w:val="002E0530"/>
    <w:rsid w:val="002E0B74"/>
    <w:rsid w:val="002E0F8A"/>
    <w:rsid w:val="002E124C"/>
    <w:rsid w:val="002E13FC"/>
    <w:rsid w:val="002E1461"/>
    <w:rsid w:val="002E1C22"/>
    <w:rsid w:val="002E1C3C"/>
    <w:rsid w:val="002E1ECF"/>
    <w:rsid w:val="002E232C"/>
    <w:rsid w:val="002E308E"/>
    <w:rsid w:val="002E30A2"/>
    <w:rsid w:val="002E3210"/>
    <w:rsid w:val="002E337E"/>
    <w:rsid w:val="002E359A"/>
    <w:rsid w:val="002E371C"/>
    <w:rsid w:val="002E378F"/>
    <w:rsid w:val="002E381C"/>
    <w:rsid w:val="002E39C8"/>
    <w:rsid w:val="002E4182"/>
    <w:rsid w:val="002E4273"/>
    <w:rsid w:val="002E4368"/>
    <w:rsid w:val="002E4536"/>
    <w:rsid w:val="002E4637"/>
    <w:rsid w:val="002E4A94"/>
    <w:rsid w:val="002E4B49"/>
    <w:rsid w:val="002E53FF"/>
    <w:rsid w:val="002E559F"/>
    <w:rsid w:val="002E5DB3"/>
    <w:rsid w:val="002E5F71"/>
    <w:rsid w:val="002E5FC2"/>
    <w:rsid w:val="002E6252"/>
    <w:rsid w:val="002E6635"/>
    <w:rsid w:val="002E6A76"/>
    <w:rsid w:val="002E754B"/>
    <w:rsid w:val="002E7917"/>
    <w:rsid w:val="002E7984"/>
    <w:rsid w:val="002E7DDB"/>
    <w:rsid w:val="002F006A"/>
    <w:rsid w:val="002F0091"/>
    <w:rsid w:val="002F076E"/>
    <w:rsid w:val="002F0A13"/>
    <w:rsid w:val="002F10D1"/>
    <w:rsid w:val="002F13A5"/>
    <w:rsid w:val="002F15B8"/>
    <w:rsid w:val="002F1DA2"/>
    <w:rsid w:val="002F1E33"/>
    <w:rsid w:val="002F2121"/>
    <w:rsid w:val="002F251B"/>
    <w:rsid w:val="002F3333"/>
    <w:rsid w:val="002F3334"/>
    <w:rsid w:val="002F3E1D"/>
    <w:rsid w:val="002F3E6E"/>
    <w:rsid w:val="002F3FE8"/>
    <w:rsid w:val="002F4193"/>
    <w:rsid w:val="002F435E"/>
    <w:rsid w:val="002F446A"/>
    <w:rsid w:val="002F46F2"/>
    <w:rsid w:val="002F4972"/>
    <w:rsid w:val="002F5226"/>
    <w:rsid w:val="002F56BA"/>
    <w:rsid w:val="002F5C36"/>
    <w:rsid w:val="002F5F5E"/>
    <w:rsid w:val="002F600D"/>
    <w:rsid w:val="002F63A7"/>
    <w:rsid w:val="002F6615"/>
    <w:rsid w:val="002F670C"/>
    <w:rsid w:val="002F6FFE"/>
    <w:rsid w:val="002F7502"/>
    <w:rsid w:val="002F78B1"/>
    <w:rsid w:val="002F7AF6"/>
    <w:rsid w:val="002F7B2C"/>
    <w:rsid w:val="002F7CEC"/>
    <w:rsid w:val="003001CF"/>
    <w:rsid w:val="00300282"/>
    <w:rsid w:val="00300CE3"/>
    <w:rsid w:val="00300DFB"/>
    <w:rsid w:val="00301551"/>
    <w:rsid w:val="0030198D"/>
    <w:rsid w:val="003019BF"/>
    <w:rsid w:val="00301B3D"/>
    <w:rsid w:val="00301BA2"/>
    <w:rsid w:val="00301F7B"/>
    <w:rsid w:val="00301FA7"/>
    <w:rsid w:val="00302185"/>
    <w:rsid w:val="00302596"/>
    <w:rsid w:val="0030295F"/>
    <w:rsid w:val="00302A4F"/>
    <w:rsid w:val="00302A57"/>
    <w:rsid w:val="00302C22"/>
    <w:rsid w:val="00302CA6"/>
    <w:rsid w:val="003031AC"/>
    <w:rsid w:val="00303B74"/>
    <w:rsid w:val="00303F02"/>
    <w:rsid w:val="003041AF"/>
    <w:rsid w:val="003041CE"/>
    <w:rsid w:val="00304361"/>
    <w:rsid w:val="00304C2E"/>
    <w:rsid w:val="00304C8C"/>
    <w:rsid w:val="003050F2"/>
    <w:rsid w:val="003052FC"/>
    <w:rsid w:val="0030562F"/>
    <w:rsid w:val="00305765"/>
    <w:rsid w:val="00305A36"/>
    <w:rsid w:val="00305CF5"/>
    <w:rsid w:val="00305EA8"/>
    <w:rsid w:val="00306188"/>
    <w:rsid w:val="003061D1"/>
    <w:rsid w:val="003062BF"/>
    <w:rsid w:val="0030663C"/>
    <w:rsid w:val="00306714"/>
    <w:rsid w:val="00306AB9"/>
    <w:rsid w:val="00307276"/>
    <w:rsid w:val="003078C8"/>
    <w:rsid w:val="00307D52"/>
    <w:rsid w:val="00307F0A"/>
    <w:rsid w:val="0031022C"/>
    <w:rsid w:val="0031029C"/>
    <w:rsid w:val="003102ED"/>
    <w:rsid w:val="0031043B"/>
    <w:rsid w:val="003106FF"/>
    <w:rsid w:val="00310E3C"/>
    <w:rsid w:val="00311030"/>
    <w:rsid w:val="00311154"/>
    <w:rsid w:val="00311525"/>
    <w:rsid w:val="00311808"/>
    <w:rsid w:val="00311A15"/>
    <w:rsid w:val="00311AAA"/>
    <w:rsid w:val="003129D2"/>
    <w:rsid w:val="00312A53"/>
    <w:rsid w:val="00312C8F"/>
    <w:rsid w:val="00312ED3"/>
    <w:rsid w:val="00312F68"/>
    <w:rsid w:val="003130E1"/>
    <w:rsid w:val="0031333E"/>
    <w:rsid w:val="00313564"/>
    <w:rsid w:val="0031379D"/>
    <w:rsid w:val="00313A4D"/>
    <w:rsid w:val="00313B70"/>
    <w:rsid w:val="00313C68"/>
    <w:rsid w:val="003140A4"/>
    <w:rsid w:val="003141F9"/>
    <w:rsid w:val="0031440F"/>
    <w:rsid w:val="00314909"/>
    <w:rsid w:val="0031521E"/>
    <w:rsid w:val="0031566B"/>
    <w:rsid w:val="00315ABA"/>
    <w:rsid w:val="00315F78"/>
    <w:rsid w:val="00316032"/>
    <w:rsid w:val="00316397"/>
    <w:rsid w:val="003163EB"/>
    <w:rsid w:val="003165B1"/>
    <w:rsid w:val="003166BC"/>
    <w:rsid w:val="00316E0E"/>
    <w:rsid w:val="00316F4F"/>
    <w:rsid w:val="0031715A"/>
    <w:rsid w:val="00317702"/>
    <w:rsid w:val="00317942"/>
    <w:rsid w:val="003203FD"/>
    <w:rsid w:val="003205DF"/>
    <w:rsid w:val="003206FB"/>
    <w:rsid w:val="00320AF4"/>
    <w:rsid w:val="00320E7D"/>
    <w:rsid w:val="00321523"/>
    <w:rsid w:val="00321E69"/>
    <w:rsid w:val="003222A6"/>
    <w:rsid w:val="003224B7"/>
    <w:rsid w:val="003225A3"/>
    <w:rsid w:val="003225AC"/>
    <w:rsid w:val="00323149"/>
    <w:rsid w:val="0032327F"/>
    <w:rsid w:val="00323966"/>
    <w:rsid w:val="00323A1E"/>
    <w:rsid w:val="00323A82"/>
    <w:rsid w:val="00323BB7"/>
    <w:rsid w:val="00323BD8"/>
    <w:rsid w:val="00323DEE"/>
    <w:rsid w:val="00324467"/>
    <w:rsid w:val="003246CD"/>
    <w:rsid w:val="003252FA"/>
    <w:rsid w:val="0032578A"/>
    <w:rsid w:val="00325CCF"/>
    <w:rsid w:val="003260EC"/>
    <w:rsid w:val="003262C8"/>
    <w:rsid w:val="0032645D"/>
    <w:rsid w:val="00326B7D"/>
    <w:rsid w:val="00326DE1"/>
    <w:rsid w:val="0032718F"/>
    <w:rsid w:val="0032774C"/>
    <w:rsid w:val="00327908"/>
    <w:rsid w:val="00327BE8"/>
    <w:rsid w:val="00327FC4"/>
    <w:rsid w:val="00330371"/>
    <w:rsid w:val="003306EE"/>
    <w:rsid w:val="00330AC7"/>
    <w:rsid w:val="00330C22"/>
    <w:rsid w:val="00330CA4"/>
    <w:rsid w:val="00331672"/>
    <w:rsid w:val="0033169B"/>
    <w:rsid w:val="003316C1"/>
    <w:rsid w:val="003319E6"/>
    <w:rsid w:val="00331B55"/>
    <w:rsid w:val="00332588"/>
    <w:rsid w:val="0033265C"/>
    <w:rsid w:val="003326B3"/>
    <w:rsid w:val="00332DE4"/>
    <w:rsid w:val="00333A67"/>
    <w:rsid w:val="0033418A"/>
    <w:rsid w:val="00334333"/>
    <w:rsid w:val="0033457F"/>
    <w:rsid w:val="0033459B"/>
    <w:rsid w:val="003347E1"/>
    <w:rsid w:val="0033484E"/>
    <w:rsid w:val="00334A0D"/>
    <w:rsid w:val="00335070"/>
    <w:rsid w:val="0033514A"/>
    <w:rsid w:val="00335326"/>
    <w:rsid w:val="00335ED6"/>
    <w:rsid w:val="00336929"/>
    <w:rsid w:val="00336FFC"/>
    <w:rsid w:val="00337185"/>
    <w:rsid w:val="00337187"/>
    <w:rsid w:val="00337393"/>
    <w:rsid w:val="00337890"/>
    <w:rsid w:val="003379F9"/>
    <w:rsid w:val="003379FA"/>
    <w:rsid w:val="00337BC9"/>
    <w:rsid w:val="00340063"/>
    <w:rsid w:val="0034006A"/>
    <w:rsid w:val="0034016C"/>
    <w:rsid w:val="003405E3"/>
    <w:rsid w:val="00340799"/>
    <w:rsid w:val="003407AF"/>
    <w:rsid w:val="00340D41"/>
    <w:rsid w:val="0034112A"/>
    <w:rsid w:val="0034198E"/>
    <w:rsid w:val="003422B5"/>
    <w:rsid w:val="003428EC"/>
    <w:rsid w:val="0034295C"/>
    <w:rsid w:val="0034329C"/>
    <w:rsid w:val="0034373E"/>
    <w:rsid w:val="00343935"/>
    <w:rsid w:val="00343A1A"/>
    <w:rsid w:val="00343D5B"/>
    <w:rsid w:val="00344E16"/>
    <w:rsid w:val="003451AA"/>
    <w:rsid w:val="0034522C"/>
    <w:rsid w:val="003452EE"/>
    <w:rsid w:val="00345375"/>
    <w:rsid w:val="00345423"/>
    <w:rsid w:val="0034661B"/>
    <w:rsid w:val="00346770"/>
    <w:rsid w:val="00346933"/>
    <w:rsid w:val="00346A24"/>
    <w:rsid w:val="003470FF"/>
    <w:rsid w:val="00347270"/>
    <w:rsid w:val="003473DC"/>
    <w:rsid w:val="003507B3"/>
    <w:rsid w:val="00350FF4"/>
    <w:rsid w:val="003514DE"/>
    <w:rsid w:val="0035198E"/>
    <w:rsid w:val="00351DF3"/>
    <w:rsid w:val="00351E4C"/>
    <w:rsid w:val="00351F89"/>
    <w:rsid w:val="0035212F"/>
    <w:rsid w:val="00352467"/>
    <w:rsid w:val="00352B67"/>
    <w:rsid w:val="00352C43"/>
    <w:rsid w:val="0035302C"/>
    <w:rsid w:val="003532B5"/>
    <w:rsid w:val="003535DB"/>
    <w:rsid w:val="003536A8"/>
    <w:rsid w:val="00353952"/>
    <w:rsid w:val="00353982"/>
    <w:rsid w:val="00353FFE"/>
    <w:rsid w:val="00354277"/>
    <w:rsid w:val="00354694"/>
    <w:rsid w:val="00354A1C"/>
    <w:rsid w:val="00354CFA"/>
    <w:rsid w:val="003551BC"/>
    <w:rsid w:val="00355C32"/>
    <w:rsid w:val="00356162"/>
    <w:rsid w:val="00356262"/>
    <w:rsid w:val="0035641C"/>
    <w:rsid w:val="00356751"/>
    <w:rsid w:val="00356878"/>
    <w:rsid w:val="0035699C"/>
    <w:rsid w:val="003569A6"/>
    <w:rsid w:val="00356A62"/>
    <w:rsid w:val="00356E7B"/>
    <w:rsid w:val="00356FCC"/>
    <w:rsid w:val="003573D8"/>
    <w:rsid w:val="00357486"/>
    <w:rsid w:val="00357668"/>
    <w:rsid w:val="0035779C"/>
    <w:rsid w:val="00357B0E"/>
    <w:rsid w:val="0036007E"/>
    <w:rsid w:val="00360228"/>
    <w:rsid w:val="0036099C"/>
    <w:rsid w:val="003614A7"/>
    <w:rsid w:val="003615F1"/>
    <w:rsid w:val="00361627"/>
    <w:rsid w:val="00361799"/>
    <w:rsid w:val="00361C84"/>
    <w:rsid w:val="00361D7C"/>
    <w:rsid w:val="00361ED3"/>
    <w:rsid w:val="003624B5"/>
    <w:rsid w:val="00362A10"/>
    <w:rsid w:val="00362A44"/>
    <w:rsid w:val="00362CF1"/>
    <w:rsid w:val="003631EA"/>
    <w:rsid w:val="00363514"/>
    <w:rsid w:val="00363625"/>
    <w:rsid w:val="00363BFD"/>
    <w:rsid w:val="00363ED6"/>
    <w:rsid w:val="003643F7"/>
    <w:rsid w:val="00364FAB"/>
    <w:rsid w:val="00365022"/>
    <w:rsid w:val="003653EB"/>
    <w:rsid w:val="00365680"/>
    <w:rsid w:val="00365918"/>
    <w:rsid w:val="00366035"/>
    <w:rsid w:val="003661E3"/>
    <w:rsid w:val="003666AD"/>
    <w:rsid w:val="003666C0"/>
    <w:rsid w:val="003667D4"/>
    <w:rsid w:val="003668DF"/>
    <w:rsid w:val="0036691C"/>
    <w:rsid w:val="00366936"/>
    <w:rsid w:val="003669C9"/>
    <w:rsid w:val="00366A67"/>
    <w:rsid w:val="00366D98"/>
    <w:rsid w:val="0036799D"/>
    <w:rsid w:val="003679E0"/>
    <w:rsid w:val="003706CE"/>
    <w:rsid w:val="003707F8"/>
    <w:rsid w:val="003709DC"/>
    <w:rsid w:val="00370E24"/>
    <w:rsid w:val="003710D6"/>
    <w:rsid w:val="00371A5A"/>
    <w:rsid w:val="00371AC7"/>
    <w:rsid w:val="00371B64"/>
    <w:rsid w:val="00371B72"/>
    <w:rsid w:val="003725A5"/>
    <w:rsid w:val="003729C6"/>
    <w:rsid w:val="00372C6B"/>
    <w:rsid w:val="00373344"/>
    <w:rsid w:val="00373E37"/>
    <w:rsid w:val="0037401B"/>
    <w:rsid w:val="0037403B"/>
    <w:rsid w:val="003743F5"/>
    <w:rsid w:val="00374B5B"/>
    <w:rsid w:val="00375046"/>
    <w:rsid w:val="00375438"/>
    <w:rsid w:val="0037583A"/>
    <w:rsid w:val="00375D74"/>
    <w:rsid w:val="00375EC7"/>
    <w:rsid w:val="00375F27"/>
    <w:rsid w:val="003762BA"/>
    <w:rsid w:val="00376596"/>
    <w:rsid w:val="003765BA"/>
    <w:rsid w:val="0037668A"/>
    <w:rsid w:val="003768C1"/>
    <w:rsid w:val="00376B2D"/>
    <w:rsid w:val="00376C79"/>
    <w:rsid w:val="00376DA2"/>
    <w:rsid w:val="00376E98"/>
    <w:rsid w:val="00376EF1"/>
    <w:rsid w:val="00377004"/>
    <w:rsid w:val="003771AA"/>
    <w:rsid w:val="003774CD"/>
    <w:rsid w:val="00377743"/>
    <w:rsid w:val="00377DC6"/>
    <w:rsid w:val="00377FEB"/>
    <w:rsid w:val="00380BA5"/>
    <w:rsid w:val="00380E70"/>
    <w:rsid w:val="00380F3C"/>
    <w:rsid w:val="0038124B"/>
    <w:rsid w:val="003812DA"/>
    <w:rsid w:val="0038141D"/>
    <w:rsid w:val="00381ED5"/>
    <w:rsid w:val="003822CC"/>
    <w:rsid w:val="00382353"/>
    <w:rsid w:val="003830B3"/>
    <w:rsid w:val="0038353E"/>
    <w:rsid w:val="003838F7"/>
    <w:rsid w:val="00383904"/>
    <w:rsid w:val="00383D3A"/>
    <w:rsid w:val="0038452A"/>
    <w:rsid w:val="003846C8"/>
    <w:rsid w:val="00384D14"/>
    <w:rsid w:val="00384F04"/>
    <w:rsid w:val="003850C6"/>
    <w:rsid w:val="003854B5"/>
    <w:rsid w:val="003856E9"/>
    <w:rsid w:val="00385784"/>
    <w:rsid w:val="00385B77"/>
    <w:rsid w:val="00385E06"/>
    <w:rsid w:val="003866D1"/>
    <w:rsid w:val="00386722"/>
    <w:rsid w:val="00386737"/>
    <w:rsid w:val="00386749"/>
    <w:rsid w:val="003867C5"/>
    <w:rsid w:val="0038680A"/>
    <w:rsid w:val="00386EDF"/>
    <w:rsid w:val="00387201"/>
    <w:rsid w:val="003873F4"/>
    <w:rsid w:val="00387A9B"/>
    <w:rsid w:val="00387BD1"/>
    <w:rsid w:val="00387CDE"/>
    <w:rsid w:val="00390064"/>
    <w:rsid w:val="00390743"/>
    <w:rsid w:val="00390767"/>
    <w:rsid w:val="0039109E"/>
    <w:rsid w:val="0039118D"/>
    <w:rsid w:val="00391610"/>
    <w:rsid w:val="00391D91"/>
    <w:rsid w:val="0039254A"/>
    <w:rsid w:val="0039257F"/>
    <w:rsid w:val="0039259E"/>
    <w:rsid w:val="003929E5"/>
    <w:rsid w:val="00392B3A"/>
    <w:rsid w:val="00392C49"/>
    <w:rsid w:val="0039332B"/>
    <w:rsid w:val="00393532"/>
    <w:rsid w:val="00393D12"/>
    <w:rsid w:val="00393E47"/>
    <w:rsid w:val="00393EDF"/>
    <w:rsid w:val="003940F3"/>
    <w:rsid w:val="0039415A"/>
    <w:rsid w:val="003942AA"/>
    <w:rsid w:val="00394322"/>
    <w:rsid w:val="003947DC"/>
    <w:rsid w:val="0039489D"/>
    <w:rsid w:val="003949E7"/>
    <w:rsid w:val="00394C5A"/>
    <w:rsid w:val="00394C83"/>
    <w:rsid w:val="00395763"/>
    <w:rsid w:val="00395989"/>
    <w:rsid w:val="00395C28"/>
    <w:rsid w:val="00396045"/>
    <w:rsid w:val="00396477"/>
    <w:rsid w:val="00396548"/>
    <w:rsid w:val="00396792"/>
    <w:rsid w:val="00396D68"/>
    <w:rsid w:val="0039728B"/>
    <w:rsid w:val="0039740C"/>
    <w:rsid w:val="003A0060"/>
    <w:rsid w:val="003A0452"/>
    <w:rsid w:val="003A0641"/>
    <w:rsid w:val="003A0661"/>
    <w:rsid w:val="003A06E6"/>
    <w:rsid w:val="003A08C4"/>
    <w:rsid w:val="003A0927"/>
    <w:rsid w:val="003A0989"/>
    <w:rsid w:val="003A113A"/>
    <w:rsid w:val="003A1160"/>
    <w:rsid w:val="003A154A"/>
    <w:rsid w:val="003A21B0"/>
    <w:rsid w:val="003A2359"/>
    <w:rsid w:val="003A2406"/>
    <w:rsid w:val="003A286D"/>
    <w:rsid w:val="003A2D39"/>
    <w:rsid w:val="003A30D5"/>
    <w:rsid w:val="003A30E5"/>
    <w:rsid w:val="003A353F"/>
    <w:rsid w:val="003A368A"/>
    <w:rsid w:val="003A396E"/>
    <w:rsid w:val="003A3D5E"/>
    <w:rsid w:val="003A3EB2"/>
    <w:rsid w:val="003A4859"/>
    <w:rsid w:val="003A51FE"/>
    <w:rsid w:val="003A520D"/>
    <w:rsid w:val="003A585C"/>
    <w:rsid w:val="003A5CE1"/>
    <w:rsid w:val="003A5E4F"/>
    <w:rsid w:val="003A642B"/>
    <w:rsid w:val="003A6FEB"/>
    <w:rsid w:val="003A7629"/>
    <w:rsid w:val="003B0292"/>
    <w:rsid w:val="003B05D6"/>
    <w:rsid w:val="003B07F8"/>
    <w:rsid w:val="003B09A4"/>
    <w:rsid w:val="003B0A00"/>
    <w:rsid w:val="003B0C13"/>
    <w:rsid w:val="003B0C42"/>
    <w:rsid w:val="003B0CD3"/>
    <w:rsid w:val="003B1487"/>
    <w:rsid w:val="003B17AC"/>
    <w:rsid w:val="003B19FD"/>
    <w:rsid w:val="003B1C1A"/>
    <w:rsid w:val="003B1C70"/>
    <w:rsid w:val="003B23B8"/>
    <w:rsid w:val="003B28DD"/>
    <w:rsid w:val="003B349D"/>
    <w:rsid w:val="003B367F"/>
    <w:rsid w:val="003B3A48"/>
    <w:rsid w:val="003B3B7F"/>
    <w:rsid w:val="003B3C37"/>
    <w:rsid w:val="003B3CBF"/>
    <w:rsid w:val="003B3F01"/>
    <w:rsid w:val="003B45B9"/>
    <w:rsid w:val="003B4789"/>
    <w:rsid w:val="003B48EE"/>
    <w:rsid w:val="003B4AA6"/>
    <w:rsid w:val="003B4C95"/>
    <w:rsid w:val="003B4E52"/>
    <w:rsid w:val="003B4F5A"/>
    <w:rsid w:val="003B5171"/>
    <w:rsid w:val="003B57FB"/>
    <w:rsid w:val="003B58A3"/>
    <w:rsid w:val="003B58D9"/>
    <w:rsid w:val="003B59FC"/>
    <w:rsid w:val="003B5AB4"/>
    <w:rsid w:val="003B5B15"/>
    <w:rsid w:val="003B5CEA"/>
    <w:rsid w:val="003B5D43"/>
    <w:rsid w:val="003B5D99"/>
    <w:rsid w:val="003B6217"/>
    <w:rsid w:val="003B669B"/>
    <w:rsid w:val="003B67E8"/>
    <w:rsid w:val="003B68AE"/>
    <w:rsid w:val="003B6966"/>
    <w:rsid w:val="003B6C13"/>
    <w:rsid w:val="003B6EB3"/>
    <w:rsid w:val="003B724D"/>
    <w:rsid w:val="003B72F9"/>
    <w:rsid w:val="003B7775"/>
    <w:rsid w:val="003B7866"/>
    <w:rsid w:val="003B7CC3"/>
    <w:rsid w:val="003B7DB6"/>
    <w:rsid w:val="003B7F88"/>
    <w:rsid w:val="003B7FD4"/>
    <w:rsid w:val="003C0DD4"/>
    <w:rsid w:val="003C0E3E"/>
    <w:rsid w:val="003C0E65"/>
    <w:rsid w:val="003C0EA0"/>
    <w:rsid w:val="003C0FF7"/>
    <w:rsid w:val="003C1440"/>
    <w:rsid w:val="003C1735"/>
    <w:rsid w:val="003C174E"/>
    <w:rsid w:val="003C1E15"/>
    <w:rsid w:val="003C1FED"/>
    <w:rsid w:val="003C20EB"/>
    <w:rsid w:val="003C250B"/>
    <w:rsid w:val="003C26EB"/>
    <w:rsid w:val="003C27D6"/>
    <w:rsid w:val="003C2F8D"/>
    <w:rsid w:val="003C3096"/>
    <w:rsid w:val="003C37F3"/>
    <w:rsid w:val="003C393D"/>
    <w:rsid w:val="003C3D7B"/>
    <w:rsid w:val="003C414C"/>
    <w:rsid w:val="003C4465"/>
    <w:rsid w:val="003C45C6"/>
    <w:rsid w:val="003C45D6"/>
    <w:rsid w:val="003C47D7"/>
    <w:rsid w:val="003C4DE4"/>
    <w:rsid w:val="003C4E6B"/>
    <w:rsid w:val="003C5009"/>
    <w:rsid w:val="003C516F"/>
    <w:rsid w:val="003C5192"/>
    <w:rsid w:val="003C57DF"/>
    <w:rsid w:val="003C5941"/>
    <w:rsid w:val="003C5B8E"/>
    <w:rsid w:val="003C5BC1"/>
    <w:rsid w:val="003C5CF9"/>
    <w:rsid w:val="003C5D8C"/>
    <w:rsid w:val="003C6478"/>
    <w:rsid w:val="003C67FF"/>
    <w:rsid w:val="003C68A6"/>
    <w:rsid w:val="003C6909"/>
    <w:rsid w:val="003C7BDC"/>
    <w:rsid w:val="003C7D92"/>
    <w:rsid w:val="003C7E6F"/>
    <w:rsid w:val="003D01F0"/>
    <w:rsid w:val="003D033D"/>
    <w:rsid w:val="003D045E"/>
    <w:rsid w:val="003D0D4D"/>
    <w:rsid w:val="003D11DC"/>
    <w:rsid w:val="003D128A"/>
    <w:rsid w:val="003D1296"/>
    <w:rsid w:val="003D150F"/>
    <w:rsid w:val="003D1DE0"/>
    <w:rsid w:val="003D1EA1"/>
    <w:rsid w:val="003D1F64"/>
    <w:rsid w:val="003D20FA"/>
    <w:rsid w:val="003D2A9D"/>
    <w:rsid w:val="003D2C34"/>
    <w:rsid w:val="003D2DDC"/>
    <w:rsid w:val="003D3455"/>
    <w:rsid w:val="003D3524"/>
    <w:rsid w:val="003D3A40"/>
    <w:rsid w:val="003D3CA4"/>
    <w:rsid w:val="003D3DBB"/>
    <w:rsid w:val="003D3DE9"/>
    <w:rsid w:val="003D3EC6"/>
    <w:rsid w:val="003D4048"/>
    <w:rsid w:val="003D427C"/>
    <w:rsid w:val="003D43AB"/>
    <w:rsid w:val="003D4AF9"/>
    <w:rsid w:val="003D4CD7"/>
    <w:rsid w:val="003D4D92"/>
    <w:rsid w:val="003D524D"/>
    <w:rsid w:val="003D5314"/>
    <w:rsid w:val="003D56A5"/>
    <w:rsid w:val="003D5F98"/>
    <w:rsid w:val="003D6011"/>
    <w:rsid w:val="003D63A9"/>
    <w:rsid w:val="003D658B"/>
    <w:rsid w:val="003D65F1"/>
    <w:rsid w:val="003D69EF"/>
    <w:rsid w:val="003D6A0B"/>
    <w:rsid w:val="003D6C07"/>
    <w:rsid w:val="003D6CA3"/>
    <w:rsid w:val="003D7592"/>
    <w:rsid w:val="003D76AC"/>
    <w:rsid w:val="003D7ED3"/>
    <w:rsid w:val="003E004F"/>
    <w:rsid w:val="003E0591"/>
    <w:rsid w:val="003E0698"/>
    <w:rsid w:val="003E074F"/>
    <w:rsid w:val="003E100B"/>
    <w:rsid w:val="003E11E3"/>
    <w:rsid w:val="003E13BF"/>
    <w:rsid w:val="003E1E51"/>
    <w:rsid w:val="003E2791"/>
    <w:rsid w:val="003E2804"/>
    <w:rsid w:val="003E2C7C"/>
    <w:rsid w:val="003E2F09"/>
    <w:rsid w:val="003E2FEE"/>
    <w:rsid w:val="003E2FFF"/>
    <w:rsid w:val="003E30FF"/>
    <w:rsid w:val="003E3DC4"/>
    <w:rsid w:val="003E42A5"/>
    <w:rsid w:val="003E4576"/>
    <w:rsid w:val="003E4835"/>
    <w:rsid w:val="003E4BC9"/>
    <w:rsid w:val="003E502E"/>
    <w:rsid w:val="003E52E2"/>
    <w:rsid w:val="003E591C"/>
    <w:rsid w:val="003E5B30"/>
    <w:rsid w:val="003E695C"/>
    <w:rsid w:val="003E6D73"/>
    <w:rsid w:val="003E6E1E"/>
    <w:rsid w:val="003E6E65"/>
    <w:rsid w:val="003E7242"/>
    <w:rsid w:val="003E7624"/>
    <w:rsid w:val="003E76B2"/>
    <w:rsid w:val="003E79A5"/>
    <w:rsid w:val="003E7BED"/>
    <w:rsid w:val="003E7F79"/>
    <w:rsid w:val="003E7FD4"/>
    <w:rsid w:val="003F018F"/>
    <w:rsid w:val="003F028B"/>
    <w:rsid w:val="003F057C"/>
    <w:rsid w:val="003F05B6"/>
    <w:rsid w:val="003F0782"/>
    <w:rsid w:val="003F0821"/>
    <w:rsid w:val="003F0F5D"/>
    <w:rsid w:val="003F1566"/>
    <w:rsid w:val="003F18C2"/>
    <w:rsid w:val="003F1AE1"/>
    <w:rsid w:val="003F22D7"/>
    <w:rsid w:val="003F2495"/>
    <w:rsid w:val="003F24C4"/>
    <w:rsid w:val="003F276A"/>
    <w:rsid w:val="003F2D1E"/>
    <w:rsid w:val="003F2D46"/>
    <w:rsid w:val="003F2E01"/>
    <w:rsid w:val="003F3137"/>
    <w:rsid w:val="003F31FE"/>
    <w:rsid w:val="003F3754"/>
    <w:rsid w:val="003F492B"/>
    <w:rsid w:val="003F4A05"/>
    <w:rsid w:val="003F4DB8"/>
    <w:rsid w:val="003F5BAC"/>
    <w:rsid w:val="003F5E49"/>
    <w:rsid w:val="003F61E9"/>
    <w:rsid w:val="003F6726"/>
    <w:rsid w:val="003F726A"/>
    <w:rsid w:val="003F7973"/>
    <w:rsid w:val="003F7E26"/>
    <w:rsid w:val="004004D7"/>
    <w:rsid w:val="00400F20"/>
    <w:rsid w:val="00401195"/>
    <w:rsid w:val="00401265"/>
    <w:rsid w:val="0040156C"/>
    <w:rsid w:val="004015E4"/>
    <w:rsid w:val="0040165F"/>
    <w:rsid w:val="00401BAF"/>
    <w:rsid w:val="00401CF9"/>
    <w:rsid w:val="00401D5C"/>
    <w:rsid w:val="004020BD"/>
    <w:rsid w:val="004022C9"/>
    <w:rsid w:val="00402610"/>
    <w:rsid w:val="00402BDE"/>
    <w:rsid w:val="00403154"/>
    <w:rsid w:val="0040337A"/>
    <w:rsid w:val="004033BB"/>
    <w:rsid w:val="004038F0"/>
    <w:rsid w:val="00403F5E"/>
    <w:rsid w:val="0040410F"/>
    <w:rsid w:val="00404C9F"/>
    <w:rsid w:val="004050EF"/>
    <w:rsid w:val="004053F5"/>
    <w:rsid w:val="004059E8"/>
    <w:rsid w:val="00405A61"/>
    <w:rsid w:val="00405C00"/>
    <w:rsid w:val="00405CC3"/>
    <w:rsid w:val="00405D1D"/>
    <w:rsid w:val="00405E05"/>
    <w:rsid w:val="004066FC"/>
    <w:rsid w:val="00406E50"/>
    <w:rsid w:val="00406F87"/>
    <w:rsid w:val="004070C5"/>
    <w:rsid w:val="004070F5"/>
    <w:rsid w:val="00407182"/>
    <w:rsid w:val="004076CB"/>
    <w:rsid w:val="004078F5"/>
    <w:rsid w:val="00407A90"/>
    <w:rsid w:val="00407FBE"/>
    <w:rsid w:val="0041016F"/>
    <w:rsid w:val="00410821"/>
    <w:rsid w:val="00410919"/>
    <w:rsid w:val="00410C61"/>
    <w:rsid w:val="00410D15"/>
    <w:rsid w:val="0041101A"/>
    <w:rsid w:val="0041118F"/>
    <w:rsid w:val="004114B0"/>
    <w:rsid w:val="00411798"/>
    <w:rsid w:val="00411A62"/>
    <w:rsid w:val="00411B2F"/>
    <w:rsid w:val="00411C38"/>
    <w:rsid w:val="00411D10"/>
    <w:rsid w:val="00411D77"/>
    <w:rsid w:val="00411F67"/>
    <w:rsid w:val="0041226D"/>
    <w:rsid w:val="00412403"/>
    <w:rsid w:val="00412485"/>
    <w:rsid w:val="0041263B"/>
    <w:rsid w:val="0041264A"/>
    <w:rsid w:val="00412DB7"/>
    <w:rsid w:val="00412E61"/>
    <w:rsid w:val="00413430"/>
    <w:rsid w:val="00413CEF"/>
    <w:rsid w:val="00413E0B"/>
    <w:rsid w:val="00413F79"/>
    <w:rsid w:val="004140D8"/>
    <w:rsid w:val="0041413B"/>
    <w:rsid w:val="004141D7"/>
    <w:rsid w:val="004142E6"/>
    <w:rsid w:val="004144AC"/>
    <w:rsid w:val="00414800"/>
    <w:rsid w:val="004156BC"/>
    <w:rsid w:val="00415A3D"/>
    <w:rsid w:val="00415A5D"/>
    <w:rsid w:val="00416002"/>
    <w:rsid w:val="004160D1"/>
    <w:rsid w:val="00416E18"/>
    <w:rsid w:val="00417622"/>
    <w:rsid w:val="00417C7B"/>
    <w:rsid w:val="00420284"/>
    <w:rsid w:val="00420BC6"/>
    <w:rsid w:val="004211B0"/>
    <w:rsid w:val="00421523"/>
    <w:rsid w:val="00421971"/>
    <w:rsid w:val="004221C8"/>
    <w:rsid w:val="00422398"/>
    <w:rsid w:val="00422649"/>
    <w:rsid w:val="004228F3"/>
    <w:rsid w:val="00422B1E"/>
    <w:rsid w:val="00422DDC"/>
    <w:rsid w:val="00422F11"/>
    <w:rsid w:val="0042314B"/>
    <w:rsid w:val="004234E5"/>
    <w:rsid w:val="0042359F"/>
    <w:rsid w:val="0042380B"/>
    <w:rsid w:val="00423A56"/>
    <w:rsid w:val="00423B3E"/>
    <w:rsid w:val="00423C66"/>
    <w:rsid w:val="00423D73"/>
    <w:rsid w:val="00424049"/>
    <w:rsid w:val="004243D2"/>
    <w:rsid w:val="004246B2"/>
    <w:rsid w:val="0042475B"/>
    <w:rsid w:val="00424AE5"/>
    <w:rsid w:val="00424CE2"/>
    <w:rsid w:val="00424F84"/>
    <w:rsid w:val="00424F94"/>
    <w:rsid w:val="00425378"/>
    <w:rsid w:val="00425466"/>
    <w:rsid w:val="00425601"/>
    <w:rsid w:val="004256D6"/>
    <w:rsid w:val="004260CE"/>
    <w:rsid w:val="004263FB"/>
    <w:rsid w:val="00426491"/>
    <w:rsid w:val="0042686A"/>
    <w:rsid w:val="00426FF0"/>
    <w:rsid w:val="004273C6"/>
    <w:rsid w:val="004277DA"/>
    <w:rsid w:val="004279E5"/>
    <w:rsid w:val="00430021"/>
    <w:rsid w:val="00431358"/>
    <w:rsid w:val="0043141D"/>
    <w:rsid w:val="00431891"/>
    <w:rsid w:val="00431AD9"/>
    <w:rsid w:val="00431B35"/>
    <w:rsid w:val="00432279"/>
    <w:rsid w:val="004325E6"/>
    <w:rsid w:val="00432775"/>
    <w:rsid w:val="00432849"/>
    <w:rsid w:val="00432942"/>
    <w:rsid w:val="00432CB6"/>
    <w:rsid w:val="00432DF6"/>
    <w:rsid w:val="00433253"/>
    <w:rsid w:val="004340EE"/>
    <w:rsid w:val="00434356"/>
    <w:rsid w:val="00434A7A"/>
    <w:rsid w:val="004350E3"/>
    <w:rsid w:val="004354C5"/>
    <w:rsid w:val="00435AD1"/>
    <w:rsid w:val="00435EE9"/>
    <w:rsid w:val="004369F8"/>
    <w:rsid w:val="0043775A"/>
    <w:rsid w:val="00437892"/>
    <w:rsid w:val="00437984"/>
    <w:rsid w:val="00437E72"/>
    <w:rsid w:val="00440130"/>
    <w:rsid w:val="004404B0"/>
    <w:rsid w:val="00440A25"/>
    <w:rsid w:val="00440C50"/>
    <w:rsid w:val="0044100F"/>
    <w:rsid w:val="00441637"/>
    <w:rsid w:val="0044168C"/>
    <w:rsid w:val="0044187E"/>
    <w:rsid w:val="00441941"/>
    <w:rsid w:val="00441B4D"/>
    <w:rsid w:val="00441C20"/>
    <w:rsid w:val="00441CDA"/>
    <w:rsid w:val="004422AF"/>
    <w:rsid w:val="00442945"/>
    <w:rsid w:val="00442FF3"/>
    <w:rsid w:val="004430BE"/>
    <w:rsid w:val="004434E1"/>
    <w:rsid w:val="004438A9"/>
    <w:rsid w:val="00443F7E"/>
    <w:rsid w:val="00444888"/>
    <w:rsid w:val="0044499C"/>
    <w:rsid w:val="004450AD"/>
    <w:rsid w:val="00445196"/>
    <w:rsid w:val="004451A4"/>
    <w:rsid w:val="004459CD"/>
    <w:rsid w:val="00445ED1"/>
    <w:rsid w:val="0044655A"/>
    <w:rsid w:val="004465F5"/>
    <w:rsid w:val="00446794"/>
    <w:rsid w:val="004469E0"/>
    <w:rsid w:val="00446D32"/>
    <w:rsid w:val="00446EEA"/>
    <w:rsid w:val="004472A6"/>
    <w:rsid w:val="004472F5"/>
    <w:rsid w:val="004475CE"/>
    <w:rsid w:val="004476EF"/>
    <w:rsid w:val="00447815"/>
    <w:rsid w:val="00447BC3"/>
    <w:rsid w:val="0045041E"/>
    <w:rsid w:val="0045086E"/>
    <w:rsid w:val="00450BFC"/>
    <w:rsid w:val="00450F22"/>
    <w:rsid w:val="004513FB"/>
    <w:rsid w:val="00451942"/>
    <w:rsid w:val="004519E6"/>
    <w:rsid w:val="00451B80"/>
    <w:rsid w:val="0045204F"/>
    <w:rsid w:val="004529E1"/>
    <w:rsid w:val="00452D4A"/>
    <w:rsid w:val="00453418"/>
    <w:rsid w:val="00453F7B"/>
    <w:rsid w:val="004541CF"/>
    <w:rsid w:val="004542BB"/>
    <w:rsid w:val="00454415"/>
    <w:rsid w:val="00454523"/>
    <w:rsid w:val="00454868"/>
    <w:rsid w:val="00454B21"/>
    <w:rsid w:val="00454BCD"/>
    <w:rsid w:val="00454FCA"/>
    <w:rsid w:val="004553EA"/>
    <w:rsid w:val="0045562D"/>
    <w:rsid w:val="00455B1C"/>
    <w:rsid w:val="00455DFE"/>
    <w:rsid w:val="00456A71"/>
    <w:rsid w:val="0045703B"/>
    <w:rsid w:val="004601E8"/>
    <w:rsid w:val="00460AEA"/>
    <w:rsid w:val="00460CE7"/>
    <w:rsid w:val="00460CF9"/>
    <w:rsid w:val="00461082"/>
    <w:rsid w:val="00461088"/>
    <w:rsid w:val="004611A3"/>
    <w:rsid w:val="00461429"/>
    <w:rsid w:val="0046196B"/>
    <w:rsid w:val="00462369"/>
    <w:rsid w:val="0046259C"/>
    <w:rsid w:val="00462758"/>
    <w:rsid w:val="00462CC2"/>
    <w:rsid w:val="00462DED"/>
    <w:rsid w:val="00462DEE"/>
    <w:rsid w:val="00463191"/>
    <w:rsid w:val="004633AC"/>
    <w:rsid w:val="004634B0"/>
    <w:rsid w:val="004635FB"/>
    <w:rsid w:val="0046367F"/>
    <w:rsid w:val="004637D2"/>
    <w:rsid w:val="004637ED"/>
    <w:rsid w:val="00463BA8"/>
    <w:rsid w:val="00463EA4"/>
    <w:rsid w:val="004642E0"/>
    <w:rsid w:val="0046430E"/>
    <w:rsid w:val="00464967"/>
    <w:rsid w:val="00464A49"/>
    <w:rsid w:val="00464DB8"/>
    <w:rsid w:val="0046553C"/>
    <w:rsid w:val="00465D13"/>
    <w:rsid w:val="0046646C"/>
    <w:rsid w:val="004665D6"/>
    <w:rsid w:val="00466989"/>
    <w:rsid w:val="00466C0C"/>
    <w:rsid w:val="00466DA3"/>
    <w:rsid w:val="00467114"/>
    <w:rsid w:val="0046737E"/>
    <w:rsid w:val="004673F6"/>
    <w:rsid w:val="0046742B"/>
    <w:rsid w:val="00467A04"/>
    <w:rsid w:val="00467A19"/>
    <w:rsid w:val="0047030F"/>
    <w:rsid w:val="004705DE"/>
    <w:rsid w:val="00470A75"/>
    <w:rsid w:val="00470A83"/>
    <w:rsid w:val="00471056"/>
    <w:rsid w:val="004715F0"/>
    <w:rsid w:val="0047162C"/>
    <w:rsid w:val="00471846"/>
    <w:rsid w:val="00471B4B"/>
    <w:rsid w:val="00471CBB"/>
    <w:rsid w:val="00471E2F"/>
    <w:rsid w:val="00472020"/>
    <w:rsid w:val="0047228F"/>
    <w:rsid w:val="00472456"/>
    <w:rsid w:val="004728A8"/>
    <w:rsid w:val="00472E17"/>
    <w:rsid w:val="00472F0D"/>
    <w:rsid w:val="0047302E"/>
    <w:rsid w:val="00473307"/>
    <w:rsid w:val="00473870"/>
    <w:rsid w:val="00473975"/>
    <w:rsid w:val="00473F52"/>
    <w:rsid w:val="00474139"/>
    <w:rsid w:val="00474376"/>
    <w:rsid w:val="004744E9"/>
    <w:rsid w:val="00474A32"/>
    <w:rsid w:val="00475131"/>
    <w:rsid w:val="004753CB"/>
    <w:rsid w:val="004757F9"/>
    <w:rsid w:val="00475911"/>
    <w:rsid w:val="00475992"/>
    <w:rsid w:val="00475D12"/>
    <w:rsid w:val="00475D85"/>
    <w:rsid w:val="004760F2"/>
    <w:rsid w:val="004768CF"/>
    <w:rsid w:val="00476AB5"/>
    <w:rsid w:val="00476B91"/>
    <w:rsid w:val="00476D44"/>
    <w:rsid w:val="00476EEA"/>
    <w:rsid w:val="00477005"/>
    <w:rsid w:val="00477169"/>
    <w:rsid w:val="00477188"/>
    <w:rsid w:val="0047722E"/>
    <w:rsid w:val="00477801"/>
    <w:rsid w:val="00477836"/>
    <w:rsid w:val="00480806"/>
    <w:rsid w:val="00480915"/>
    <w:rsid w:val="00480DAE"/>
    <w:rsid w:val="004815E5"/>
    <w:rsid w:val="00481A0C"/>
    <w:rsid w:val="00481C1B"/>
    <w:rsid w:val="00481E4A"/>
    <w:rsid w:val="00482118"/>
    <w:rsid w:val="004824BF"/>
    <w:rsid w:val="00482955"/>
    <w:rsid w:val="00482DF8"/>
    <w:rsid w:val="00482F86"/>
    <w:rsid w:val="00483022"/>
    <w:rsid w:val="00483024"/>
    <w:rsid w:val="0048328C"/>
    <w:rsid w:val="00483B0B"/>
    <w:rsid w:val="00483C67"/>
    <w:rsid w:val="00483F33"/>
    <w:rsid w:val="004844D5"/>
    <w:rsid w:val="004849F0"/>
    <w:rsid w:val="00484ACF"/>
    <w:rsid w:val="00484CC4"/>
    <w:rsid w:val="00484E7F"/>
    <w:rsid w:val="00485213"/>
    <w:rsid w:val="004855B5"/>
    <w:rsid w:val="00485662"/>
    <w:rsid w:val="00485DF4"/>
    <w:rsid w:val="00485E08"/>
    <w:rsid w:val="00485F5F"/>
    <w:rsid w:val="00486340"/>
    <w:rsid w:val="00486571"/>
    <w:rsid w:val="004866D2"/>
    <w:rsid w:val="004867AA"/>
    <w:rsid w:val="00486E72"/>
    <w:rsid w:val="00486F71"/>
    <w:rsid w:val="0048722C"/>
    <w:rsid w:val="00487405"/>
    <w:rsid w:val="00487462"/>
    <w:rsid w:val="004878E0"/>
    <w:rsid w:val="004879CF"/>
    <w:rsid w:val="00487C24"/>
    <w:rsid w:val="00487D1A"/>
    <w:rsid w:val="004905EB"/>
    <w:rsid w:val="00490691"/>
    <w:rsid w:val="0049069C"/>
    <w:rsid w:val="00490A8B"/>
    <w:rsid w:val="004910D9"/>
    <w:rsid w:val="0049153D"/>
    <w:rsid w:val="004915FC"/>
    <w:rsid w:val="00491C41"/>
    <w:rsid w:val="00491D78"/>
    <w:rsid w:val="00491DC4"/>
    <w:rsid w:val="00491EB1"/>
    <w:rsid w:val="0049248A"/>
    <w:rsid w:val="0049279C"/>
    <w:rsid w:val="00492BD4"/>
    <w:rsid w:val="00492C19"/>
    <w:rsid w:val="00492D8E"/>
    <w:rsid w:val="0049313A"/>
    <w:rsid w:val="00493954"/>
    <w:rsid w:val="00493B80"/>
    <w:rsid w:val="00493D1C"/>
    <w:rsid w:val="00494132"/>
    <w:rsid w:val="0049444A"/>
    <w:rsid w:val="004948DD"/>
    <w:rsid w:val="00494ED8"/>
    <w:rsid w:val="00495271"/>
    <w:rsid w:val="004953F7"/>
    <w:rsid w:val="00495D67"/>
    <w:rsid w:val="00495DB1"/>
    <w:rsid w:val="00495E3E"/>
    <w:rsid w:val="00495FE1"/>
    <w:rsid w:val="00495FE9"/>
    <w:rsid w:val="0049634B"/>
    <w:rsid w:val="00496554"/>
    <w:rsid w:val="004965A6"/>
    <w:rsid w:val="0049670C"/>
    <w:rsid w:val="004967CA"/>
    <w:rsid w:val="004968CE"/>
    <w:rsid w:val="00496D42"/>
    <w:rsid w:val="00496E4E"/>
    <w:rsid w:val="004970AD"/>
    <w:rsid w:val="00497779"/>
    <w:rsid w:val="004977F5"/>
    <w:rsid w:val="0049780C"/>
    <w:rsid w:val="00497B8C"/>
    <w:rsid w:val="00497ED2"/>
    <w:rsid w:val="004A01BA"/>
    <w:rsid w:val="004A01F3"/>
    <w:rsid w:val="004A03F1"/>
    <w:rsid w:val="004A04B1"/>
    <w:rsid w:val="004A0785"/>
    <w:rsid w:val="004A09AC"/>
    <w:rsid w:val="004A1074"/>
    <w:rsid w:val="004A1A1D"/>
    <w:rsid w:val="004A1F07"/>
    <w:rsid w:val="004A2251"/>
    <w:rsid w:val="004A23EA"/>
    <w:rsid w:val="004A2468"/>
    <w:rsid w:val="004A2660"/>
    <w:rsid w:val="004A2677"/>
    <w:rsid w:val="004A3725"/>
    <w:rsid w:val="004A3BF8"/>
    <w:rsid w:val="004A3DA6"/>
    <w:rsid w:val="004A3F01"/>
    <w:rsid w:val="004A3FD9"/>
    <w:rsid w:val="004A431F"/>
    <w:rsid w:val="004A43D8"/>
    <w:rsid w:val="004A4735"/>
    <w:rsid w:val="004A4C08"/>
    <w:rsid w:val="004A4E2A"/>
    <w:rsid w:val="004A4E5E"/>
    <w:rsid w:val="004A5099"/>
    <w:rsid w:val="004A5359"/>
    <w:rsid w:val="004A54A6"/>
    <w:rsid w:val="004A5906"/>
    <w:rsid w:val="004A65BC"/>
    <w:rsid w:val="004A6C0B"/>
    <w:rsid w:val="004A7017"/>
    <w:rsid w:val="004A71A1"/>
    <w:rsid w:val="004A7468"/>
    <w:rsid w:val="004A7895"/>
    <w:rsid w:val="004A7C3C"/>
    <w:rsid w:val="004B020A"/>
    <w:rsid w:val="004B07E5"/>
    <w:rsid w:val="004B0A1A"/>
    <w:rsid w:val="004B0DE4"/>
    <w:rsid w:val="004B0F2E"/>
    <w:rsid w:val="004B1498"/>
    <w:rsid w:val="004B16A6"/>
    <w:rsid w:val="004B1A00"/>
    <w:rsid w:val="004B22A6"/>
    <w:rsid w:val="004B28DE"/>
    <w:rsid w:val="004B2AB6"/>
    <w:rsid w:val="004B2B60"/>
    <w:rsid w:val="004B2DCB"/>
    <w:rsid w:val="004B3117"/>
    <w:rsid w:val="004B3685"/>
    <w:rsid w:val="004B4517"/>
    <w:rsid w:val="004B4563"/>
    <w:rsid w:val="004B4799"/>
    <w:rsid w:val="004B47E5"/>
    <w:rsid w:val="004B49DA"/>
    <w:rsid w:val="004B4E62"/>
    <w:rsid w:val="004B4F81"/>
    <w:rsid w:val="004B4F8D"/>
    <w:rsid w:val="004B4FDA"/>
    <w:rsid w:val="004B4FE3"/>
    <w:rsid w:val="004B533A"/>
    <w:rsid w:val="004B556C"/>
    <w:rsid w:val="004B5AF5"/>
    <w:rsid w:val="004B61A1"/>
    <w:rsid w:val="004B6297"/>
    <w:rsid w:val="004B658A"/>
    <w:rsid w:val="004B6AF4"/>
    <w:rsid w:val="004B6BF5"/>
    <w:rsid w:val="004B7272"/>
    <w:rsid w:val="004B7275"/>
    <w:rsid w:val="004B769D"/>
    <w:rsid w:val="004B776C"/>
    <w:rsid w:val="004C01D8"/>
    <w:rsid w:val="004C038E"/>
    <w:rsid w:val="004C0C43"/>
    <w:rsid w:val="004C0C6A"/>
    <w:rsid w:val="004C0E88"/>
    <w:rsid w:val="004C107A"/>
    <w:rsid w:val="004C170C"/>
    <w:rsid w:val="004C1987"/>
    <w:rsid w:val="004C1BC7"/>
    <w:rsid w:val="004C1F74"/>
    <w:rsid w:val="004C1FA4"/>
    <w:rsid w:val="004C1FEF"/>
    <w:rsid w:val="004C230A"/>
    <w:rsid w:val="004C24A8"/>
    <w:rsid w:val="004C26EB"/>
    <w:rsid w:val="004C2CB7"/>
    <w:rsid w:val="004C2DFC"/>
    <w:rsid w:val="004C2F86"/>
    <w:rsid w:val="004C32DD"/>
    <w:rsid w:val="004C3C1F"/>
    <w:rsid w:val="004C3FAE"/>
    <w:rsid w:val="004C4321"/>
    <w:rsid w:val="004C4478"/>
    <w:rsid w:val="004C4592"/>
    <w:rsid w:val="004C47B4"/>
    <w:rsid w:val="004C47CB"/>
    <w:rsid w:val="004C4807"/>
    <w:rsid w:val="004C4DE5"/>
    <w:rsid w:val="004C56D4"/>
    <w:rsid w:val="004C59E3"/>
    <w:rsid w:val="004C5BD0"/>
    <w:rsid w:val="004C608D"/>
    <w:rsid w:val="004C6170"/>
    <w:rsid w:val="004C669A"/>
    <w:rsid w:val="004C699A"/>
    <w:rsid w:val="004C6CF4"/>
    <w:rsid w:val="004C6FBE"/>
    <w:rsid w:val="004C736E"/>
    <w:rsid w:val="004C7678"/>
    <w:rsid w:val="004C769E"/>
    <w:rsid w:val="004C7B0E"/>
    <w:rsid w:val="004C7B8F"/>
    <w:rsid w:val="004C7DD4"/>
    <w:rsid w:val="004D007F"/>
    <w:rsid w:val="004D00C9"/>
    <w:rsid w:val="004D0106"/>
    <w:rsid w:val="004D0374"/>
    <w:rsid w:val="004D055B"/>
    <w:rsid w:val="004D064E"/>
    <w:rsid w:val="004D089B"/>
    <w:rsid w:val="004D0C89"/>
    <w:rsid w:val="004D0F97"/>
    <w:rsid w:val="004D1072"/>
    <w:rsid w:val="004D156D"/>
    <w:rsid w:val="004D163A"/>
    <w:rsid w:val="004D1718"/>
    <w:rsid w:val="004D1BF2"/>
    <w:rsid w:val="004D1BFB"/>
    <w:rsid w:val="004D1F0C"/>
    <w:rsid w:val="004D20A5"/>
    <w:rsid w:val="004D22FB"/>
    <w:rsid w:val="004D25D1"/>
    <w:rsid w:val="004D2C19"/>
    <w:rsid w:val="004D3087"/>
    <w:rsid w:val="004D38AC"/>
    <w:rsid w:val="004D396A"/>
    <w:rsid w:val="004D3AC5"/>
    <w:rsid w:val="004D3E5B"/>
    <w:rsid w:val="004D4A46"/>
    <w:rsid w:val="004D4AFE"/>
    <w:rsid w:val="004D4E91"/>
    <w:rsid w:val="004D5429"/>
    <w:rsid w:val="004D5B0A"/>
    <w:rsid w:val="004D69EE"/>
    <w:rsid w:val="004D6D5A"/>
    <w:rsid w:val="004D6E07"/>
    <w:rsid w:val="004D6EEB"/>
    <w:rsid w:val="004D74D1"/>
    <w:rsid w:val="004D7612"/>
    <w:rsid w:val="004D7A1F"/>
    <w:rsid w:val="004D7DD2"/>
    <w:rsid w:val="004E0079"/>
    <w:rsid w:val="004E06C4"/>
    <w:rsid w:val="004E096C"/>
    <w:rsid w:val="004E0BC5"/>
    <w:rsid w:val="004E0C8C"/>
    <w:rsid w:val="004E0FF8"/>
    <w:rsid w:val="004E101F"/>
    <w:rsid w:val="004E105E"/>
    <w:rsid w:val="004E122B"/>
    <w:rsid w:val="004E143B"/>
    <w:rsid w:val="004E1AC9"/>
    <w:rsid w:val="004E2098"/>
    <w:rsid w:val="004E2221"/>
    <w:rsid w:val="004E2749"/>
    <w:rsid w:val="004E279E"/>
    <w:rsid w:val="004E2E5F"/>
    <w:rsid w:val="004E36B7"/>
    <w:rsid w:val="004E3D8D"/>
    <w:rsid w:val="004E3E81"/>
    <w:rsid w:val="004E3FEA"/>
    <w:rsid w:val="004E4115"/>
    <w:rsid w:val="004E420E"/>
    <w:rsid w:val="004E4839"/>
    <w:rsid w:val="004E51AB"/>
    <w:rsid w:val="004E56BA"/>
    <w:rsid w:val="004E57BB"/>
    <w:rsid w:val="004E5EAB"/>
    <w:rsid w:val="004E6078"/>
    <w:rsid w:val="004E60E7"/>
    <w:rsid w:val="004E6178"/>
    <w:rsid w:val="004E652E"/>
    <w:rsid w:val="004E68CC"/>
    <w:rsid w:val="004E69F9"/>
    <w:rsid w:val="004E6BAE"/>
    <w:rsid w:val="004E7411"/>
    <w:rsid w:val="004E78F5"/>
    <w:rsid w:val="004E7C9E"/>
    <w:rsid w:val="004E7EBC"/>
    <w:rsid w:val="004F0311"/>
    <w:rsid w:val="004F03A5"/>
    <w:rsid w:val="004F0758"/>
    <w:rsid w:val="004F0C8E"/>
    <w:rsid w:val="004F106C"/>
    <w:rsid w:val="004F1956"/>
    <w:rsid w:val="004F1CF5"/>
    <w:rsid w:val="004F1FEB"/>
    <w:rsid w:val="004F2150"/>
    <w:rsid w:val="004F2211"/>
    <w:rsid w:val="004F22F7"/>
    <w:rsid w:val="004F2351"/>
    <w:rsid w:val="004F23C5"/>
    <w:rsid w:val="004F2A63"/>
    <w:rsid w:val="004F2AA2"/>
    <w:rsid w:val="004F2D44"/>
    <w:rsid w:val="004F354F"/>
    <w:rsid w:val="004F3A2C"/>
    <w:rsid w:val="004F3F0D"/>
    <w:rsid w:val="004F4196"/>
    <w:rsid w:val="004F43F8"/>
    <w:rsid w:val="004F4639"/>
    <w:rsid w:val="004F495A"/>
    <w:rsid w:val="004F550C"/>
    <w:rsid w:val="004F5522"/>
    <w:rsid w:val="004F5738"/>
    <w:rsid w:val="004F592D"/>
    <w:rsid w:val="004F5A9E"/>
    <w:rsid w:val="004F5B67"/>
    <w:rsid w:val="004F5BD4"/>
    <w:rsid w:val="004F6474"/>
    <w:rsid w:val="004F6EC6"/>
    <w:rsid w:val="004F73FA"/>
    <w:rsid w:val="004F74A6"/>
    <w:rsid w:val="004F7538"/>
    <w:rsid w:val="004F75C0"/>
    <w:rsid w:val="004F7A1E"/>
    <w:rsid w:val="004F7C7D"/>
    <w:rsid w:val="005006E0"/>
    <w:rsid w:val="00500A1E"/>
    <w:rsid w:val="00501099"/>
    <w:rsid w:val="005010AE"/>
    <w:rsid w:val="00501599"/>
    <w:rsid w:val="0050161F"/>
    <w:rsid w:val="00501DE5"/>
    <w:rsid w:val="0050280A"/>
    <w:rsid w:val="00502901"/>
    <w:rsid w:val="005032E5"/>
    <w:rsid w:val="00503B65"/>
    <w:rsid w:val="00503BE5"/>
    <w:rsid w:val="00503D4A"/>
    <w:rsid w:val="00503EAD"/>
    <w:rsid w:val="005043EF"/>
    <w:rsid w:val="005047E4"/>
    <w:rsid w:val="00504A01"/>
    <w:rsid w:val="00504E16"/>
    <w:rsid w:val="0050557B"/>
    <w:rsid w:val="0050565A"/>
    <w:rsid w:val="00505B19"/>
    <w:rsid w:val="00505B8F"/>
    <w:rsid w:val="00505BFB"/>
    <w:rsid w:val="00505CEE"/>
    <w:rsid w:val="00506074"/>
    <w:rsid w:val="0050630A"/>
    <w:rsid w:val="0050638C"/>
    <w:rsid w:val="005065FB"/>
    <w:rsid w:val="005067E3"/>
    <w:rsid w:val="005068EA"/>
    <w:rsid w:val="0050694A"/>
    <w:rsid w:val="00506E77"/>
    <w:rsid w:val="00506F5F"/>
    <w:rsid w:val="005071FE"/>
    <w:rsid w:val="00507260"/>
    <w:rsid w:val="00507285"/>
    <w:rsid w:val="00507301"/>
    <w:rsid w:val="005075A0"/>
    <w:rsid w:val="00507707"/>
    <w:rsid w:val="005077E9"/>
    <w:rsid w:val="00507C79"/>
    <w:rsid w:val="00507F9A"/>
    <w:rsid w:val="0051023D"/>
    <w:rsid w:val="005103F5"/>
    <w:rsid w:val="00510463"/>
    <w:rsid w:val="005109F5"/>
    <w:rsid w:val="00510C53"/>
    <w:rsid w:val="00510D1E"/>
    <w:rsid w:val="00510FD9"/>
    <w:rsid w:val="005111AC"/>
    <w:rsid w:val="00511262"/>
    <w:rsid w:val="005113BE"/>
    <w:rsid w:val="00511493"/>
    <w:rsid w:val="005116DA"/>
    <w:rsid w:val="00512144"/>
    <w:rsid w:val="00512663"/>
    <w:rsid w:val="0051269E"/>
    <w:rsid w:val="005127F2"/>
    <w:rsid w:val="00512AE0"/>
    <w:rsid w:val="00512BF6"/>
    <w:rsid w:val="00513149"/>
    <w:rsid w:val="00513437"/>
    <w:rsid w:val="005136D8"/>
    <w:rsid w:val="0051396F"/>
    <w:rsid w:val="005142A2"/>
    <w:rsid w:val="005145D2"/>
    <w:rsid w:val="00515339"/>
    <w:rsid w:val="0051547E"/>
    <w:rsid w:val="00515951"/>
    <w:rsid w:val="00515C7A"/>
    <w:rsid w:val="00516217"/>
    <w:rsid w:val="00516570"/>
    <w:rsid w:val="00517C52"/>
    <w:rsid w:val="005207E9"/>
    <w:rsid w:val="00520D8B"/>
    <w:rsid w:val="00520DB6"/>
    <w:rsid w:val="005211B5"/>
    <w:rsid w:val="005215A7"/>
    <w:rsid w:val="005215B0"/>
    <w:rsid w:val="005216CA"/>
    <w:rsid w:val="00522069"/>
    <w:rsid w:val="0052229C"/>
    <w:rsid w:val="0052265F"/>
    <w:rsid w:val="005229B8"/>
    <w:rsid w:val="00522ADD"/>
    <w:rsid w:val="00522C20"/>
    <w:rsid w:val="00522D44"/>
    <w:rsid w:val="00522FC3"/>
    <w:rsid w:val="0052302B"/>
    <w:rsid w:val="00523201"/>
    <w:rsid w:val="005233E5"/>
    <w:rsid w:val="005233F1"/>
    <w:rsid w:val="005237B7"/>
    <w:rsid w:val="005239EE"/>
    <w:rsid w:val="00523C46"/>
    <w:rsid w:val="00524080"/>
    <w:rsid w:val="00524140"/>
    <w:rsid w:val="0052464B"/>
    <w:rsid w:val="00524AD8"/>
    <w:rsid w:val="00524BFD"/>
    <w:rsid w:val="00524C26"/>
    <w:rsid w:val="00524C77"/>
    <w:rsid w:val="00524E6E"/>
    <w:rsid w:val="0052552C"/>
    <w:rsid w:val="0052569D"/>
    <w:rsid w:val="005259F6"/>
    <w:rsid w:val="00525D89"/>
    <w:rsid w:val="00525FE3"/>
    <w:rsid w:val="00526A5E"/>
    <w:rsid w:val="0052726F"/>
    <w:rsid w:val="0052791D"/>
    <w:rsid w:val="00530070"/>
    <w:rsid w:val="005307E0"/>
    <w:rsid w:val="005307F9"/>
    <w:rsid w:val="00530D6C"/>
    <w:rsid w:val="00530E52"/>
    <w:rsid w:val="005311AF"/>
    <w:rsid w:val="0053172A"/>
    <w:rsid w:val="005318B0"/>
    <w:rsid w:val="00531A75"/>
    <w:rsid w:val="00531C75"/>
    <w:rsid w:val="00531C85"/>
    <w:rsid w:val="00531E9F"/>
    <w:rsid w:val="005321D8"/>
    <w:rsid w:val="005323A8"/>
    <w:rsid w:val="00532483"/>
    <w:rsid w:val="00532708"/>
    <w:rsid w:val="005329EC"/>
    <w:rsid w:val="00532B82"/>
    <w:rsid w:val="00532E43"/>
    <w:rsid w:val="005335A1"/>
    <w:rsid w:val="005338DC"/>
    <w:rsid w:val="005339DE"/>
    <w:rsid w:val="00533CBF"/>
    <w:rsid w:val="00533F25"/>
    <w:rsid w:val="005346DE"/>
    <w:rsid w:val="005350E4"/>
    <w:rsid w:val="005357A8"/>
    <w:rsid w:val="00535A4E"/>
    <w:rsid w:val="00535E5F"/>
    <w:rsid w:val="00535F43"/>
    <w:rsid w:val="00536079"/>
    <w:rsid w:val="00536976"/>
    <w:rsid w:val="00536BDA"/>
    <w:rsid w:val="00536DB8"/>
    <w:rsid w:val="00536F2E"/>
    <w:rsid w:val="0053753B"/>
    <w:rsid w:val="005375B5"/>
    <w:rsid w:val="00537D15"/>
    <w:rsid w:val="00537D8A"/>
    <w:rsid w:val="00537EF2"/>
    <w:rsid w:val="00540453"/>
    <w:rsid w:val="00540CB7"/>
    <w:rsid w:val="00540D6F"/>
    <w:rsid w:val="00540FFF"/>
    <w:rsid w:val="0054103D"/>
    <w:rsid w:val="00541508"/>
    <w:rsid w:val="0054166A"/>
    <w:rsid w:val="005416C6"/>
    <w:rsid w:val="00541768"/>
    <w:rsid w:val="00541958"/>
    <w:rsid w:val="005425B6"/>
    <w:rsid w:val="00542871"/>
    <w:rsid w:val="00542B49"/>
    <w:rsid w:val="00542B5B"/>
    <w:rsid w:val="00542C32"/>
    <w:rsid w:val="00543033"/>
    <w:rsid w:val="00543254"/>
    <w:rsid w:val="00543276"/>
    <w:rsid w:val="0054377B"/>
    <w:rsid w:val="00543807"/>
    <w:rsid w:val="005438D5"/>
    <w:rsid w:val="00543FDD"/>
    <w:rsid w:val="0054456B"/>
    <w:rsid w:val="00544993"/>
    <w:rsid w:val="005449B2"/>
    <w:rsid w:val="00544BFE"/>
    <w:rsid w:val="005452D6"/>
    <w:rsid w:val="005464B8"/>
    <w:rsid w:val="005466FD"/>
    <w:rsid w:val="0054670E"/>
    <w:rsid w:val="00546A42"/>
    <w:rsid w:val="00546B18"/>
    <w:rsid w:val="00547AAD"/>
    <w:rsid w:val="00547E08"/>
    <w:rsid w:val="0055055E"/>
    <w:rsid w:val="005506EC"/>
    <w:rsid w:val="0055158B"/>
    <w:rsid w:val="00551F1B"/>
    <w:rsid w:val="00552022"/>
    <w:rsid w:val="005525BA"/>
    <w:rsid w:val="00552610"/>
    <w:rsid w:val="005527D3"/>
    <w:rsid w:val="00552B7A"/>
    <w:rsid w:val="00552C3B"/>
    <w:rsid w:val="0055355D"/>
    <w:rsid w:val="005535C6"/>
    <w:rsid w:val="00553CA2"/>
    <w:rsid w:val="00553EFE"/>
    <w:rsid w:val="00554DF1"/>
    <w:rsid w:val="005550E6"/>
    <w:rsid w:val="00555185"/>
    <w:rsid w:val="005555D5"/>
    <w:rsid w:val="0055577D"/>
    <w:rsid w:val="00555782"/>
    <w:rsid w:val="00556E43"/>
    <w:rsid w:val="00557791"/>
    <w:rsid w:val="005578F1"/>
    <w:rsid w:val="00557A14"/>
    <w:rsid w:val="00557C55"/>
    <w:rsid w:val="00557FB5"/>
    <w:rsid w:val="00560019"/>
    <w:rsid w:val="00560539"/>
    <w:rsid w:val="005605BA"/>
    <w:rsid w:val="00560B72"/>
    <w:rsid w:val="005611E1"/>
    <w:rsid w:val="005612C5"/>
    <w:rsid w:val="005613BF"/>
    <w:rsid w:val="00561875"/>
    <w:rsid w:val="00561F19"/>
    <w:rsid w:val="00562964"/>
    <w:rsid w:val="00562FC2"/>
    <w:rsid w:val="00563037"/>
    <w:rsid w:val="00563829"/>
    <w:rsid w:val="005638C1"/>
    <w:rsid w:val="0056392C"/>
    <w:rsid w:val="00564167"/>
    <w:rsid w:val="00564EAC"/>
    <w:rsid w:val="00565210"/>
    <w:rsid w:val="00565372"/>
    <w:rsid w:val="00565515"/>
    <w:rsid w:val="00565748"/>
    <w:rsid w:val="005658C4"/>
    <w:rsid w:val="00566481"/>
    <w:rsid w:val="00566500"/>
    <w:rsid w:val="005668C4"/>
    <w:rsid w:val="00566BFC"/>
    <w:rsid w:val="00566D97"/>
    <w:rsid w:val="00566EF2"/>
    <w:rsid w:val="005670E9"/>
    <w:rsid w:val="005672CB"/>
    <w:rsid w:val="00567627"/>
    <w:rsid w:val="005677CB"/>
    <w:rsid w:val="0056791B"/>
    <w:rsid w:val="005679D7"/>
    <w:rsid w:val="0057031A"/>
    <w:rsid w:val="00570A2C"/>
    <w:rsid w:val="0057101B"/>
    <w:rsid w:val="00571560"/>
    <w:rsid w:val="005718A5"/>
    <w:rsid w:val="00571BD6"/>
    <w:rsid w:val="00571C38"/>
    <w:rsid w:val="00571D1C"/>
    <w:rsid w:val="005723EB"/>
    <w:rsid w:val="00572407"/>
    <w:rsid w:val="005729B1"/>
    <w:rsid w:val="00572E2C"/>
    <w:rsid w:val="00573042"/>
    <w:rsid w:val="0057308E"/>
    <w:rsid w:val="00573239"/>
    <w:rsid w:val="0057353A"/>
    <w:rsid w:val="00573AE5"/>
    <w:rsid w:val="00573CAC"/>
    <w:rsid w:val="00573D20"/>
    <w:rsid w:val="00573EED"/>
    <w:rsid w:val="00573FC4"/>
    <w:rsid w:val="0057405B"/>
    <w:rsid w:val="00574158"/>
    <w:rsid w:val="005744ED"/>
    <w:rsid w:val="00574631"/>
    <w:rsid w:val="0057465E"/>
    <w:rsid w:val="0057485B"/>
    <w:rsid w:val="005749EB"/>
    <w:rsid w:val="00574EC3"/>
    <w:rsid w:val="00574F3B"/>
    <w:rsid w:val="0057585B"/>
    <w:rsid w:val="00575F74"/>
    <w:rsid w:val="0057634D"/>
    <w:rsid w:val="00577375"/>
    <w:rsid w:val="005773EE"/>
    <w:rsid w:val="0058064C"/>
    <w:rsid w:val="00580C63"/>
    <w:rsid w:val="00580DB9"/>
    <w:rsid w:val="00580F92"/>
    <w:rsid w:val="005812AE"/>
    <w:rsid w:val="00581589"/>
    <w:rsid w:val="005816E6"/>
    <w:rsid w:val="00581829"/>
    <w:rsid w:val="005818B6"/>
    <w:rsid w:val="005820B0"/>
    <w:rsid w:val="0058232B"/>
    <w:rsid w:val="00582571"/>
    <w:rsid w:val="00582D70"/>
    <w:rsid w:val="005834DD"/>
    <w:rsid w:val="005835BD"/>
    <w:rsid w:val="005838B0"/>
    <w:rsid w:val="0058400F"/>
    <w:rsid w:val="005842CD"/>
    <w:rsid w:val="00584B35"/>
    <w:rsid w:val="00584BB9"/>
    <w:rsid w:val="00584BDD"/>
    <w:rsid w:val="00584CC3"/>
    <w:rsid w:val="00584E8A"/>
    <w:rsid w:val="00585053"/>
    <w:rsid w:val="0058532A"/>
    <w:rsid w:val="00585A89"/>
    <w:rsid w:val="00585E1C"/>
    <w:rsid w:val="00586006"/>
    <w:rsid w:val="0058622C"/>
    <w:rsid w:val="00586311"/>
    <w:rsid w:val="0058679A"/>
    <w:rsid w:val="005868AC"/>
    <w:rsid w:val="00586A7B"/>
    <w:rsid w:val="00586BE9"/>
    <w:rsid w:val="00586F6A"/>
    <w:rsid w:val="00587114"/>
    <w:rsid w:val="00587D5F"/>
    <w:rsid w:val="005901D4"/>
    <w:rsid w:val="00590240"/>
    <w:rsid w:val="00590DBA"/>
    <w:rsid w:val="00590F42"/>
    <w:rsid w:val="00590F9B"/>
    <w:rsid w:val="005912D2"/>
    <w:rsid w:val="00591856"/>
    <w:rsid w:val="0059215D"/>
    <w:rsid w:val="005921CD"/>
    <w:rsid w:val="00592411"/>
    <w:rsid w:val="00592665"/>
    <w:rsid w:val="00592BC9"/>
    <w:rsid w:val="00592D0D"/>
    <w:rsid w:val="00592EA2"/>
    <w:rsid w:val="005930BF"/>
    <w:rsid w:val="005937A1"/>
    <w:rsid w:val="00593A8E"/>
    <w:rsid w:val="00593BA6"/>
    <w:rsid w:val="00593C2A"/>
    <w:rsid w:val="00593C94"/>
    <w:rsid w:val="005941BD"/>
    <w:rsid w:val="005943AC"/>
    <w:rsid w:val="005944A4"/>
    <w:rsid w:val="00594704"/>
    <w:rsid w:val="00594D86"/>
    <w:rsid w:val="005953E0"/>
    <w:rsid w:val="00595485"/>
    <w:rsid w:val="00595E51"/>
    <w:rsid w:val="00596283"/>
    <w:rsid w:val="0059634F"/>
    <w:rsid w:val="00596509"/>
    <w:rsid w:val="005965C7"/>
    <w:rsid w:val="00596657"/>
    <w:rsid w:val="00596855"/>
    <w:rsid w:val="00596B47"/>
    <w:rsid w:val="00596BD3"/>
    <w:rsid w:val="00597281"/>
    <w:rsid w:val="005977CF"/>
    <w:rsid w:val="00597863"/>
    <w:rsid w:val="005978E4"/>
    <w:rsid w:val="00597F88"/>
    <w:rsid w:val="005A041E"/>
    <w:rsid w:val="005A067A"/>
    <w:rsid w:val="005A0689"/>
    <w:rsid w:val="005A0948"/>
    <w:rsid w:val="005A0997"/>
    <w:rsid w:val="005A0ACF"/>
    <w:rsid w:val="005A0AE1"/>
    <w:rsid w:val="005A0D66"/>
    <w:rsid w:val="005A0F4E"/>
    <w:rsid w:val="005A1659"/>
    <w:rsid w:val="005A16CF"/>
    <w:rsid w:val="005A16DA"/>
    <w:rsid w:val="005A172F"/>
    <w:rsid w:val="005A1E48"/>
    <w:rsid w:val="005A1FC0"/>
    <w:rsid w:val="005A22DE"/>
    <w:rsid w:val="005A231D"/>
    <w:rsid w:val="005A25CB"/>
    <w:rsid w:val="005A262D"/>
    <w:rsid w:val="005A26A0"/>
    <w:rsid w:val="005A2D34"/>
    <w:rsid w:val="005A2F02"/>
    <w:rsid w:val="005A318C"/>
    <w:rsid w:val="005A31EC"/>
    <w:rsid w:val="005A3336"/>
    <w:rsid w:val="005A344E"/>
    <w:rsid w:val="005A3774"/>
    <w:rsid w:val="005A3814"/>
    <w:rsid w:val="005A3B0B"/>
    <w:rsid w:val="005A3C9F"/>
    <w:rsid w:val="005A3D12"/>
    <w:rsid w:val="005A3DFE"/>
    <w:rsid w:val="005A3FF1"/>
    <w:rsid w:val="005A4398"/>
    <w:rsid w:val="005A4531"/>
    <w:rsid w:val="005A4737"/>
    <w:rsid w:val="005A473D"/>
    <w:rsid w:val="005A48E8"/>
    <w:rsid w:val="005A49F7"/>
    <w:rsid w:val="005A4B60"/>
    <w:rsid w:val="005A4C53"/>
    <w:rsid w:val="005A4D18"/>
    <w:rsid w:val="005A4E43"/>
    <w:rsid w:val="005A504F"/>
    <w:rsid w:val="005A542C"/>
    <w:rsid w:val="005A5688"/>
    <w:rsid w:val="005A5740"/>
    <w:rsid w:val="005A57E7"/>
    <w:rsid w:val="005A5D7D"/>
    <w:rsid w:val="005A64FE"/>
    <w:rsid w:val="005A6879"/>
    <w:rsid w:val="005A6F6A"/>
    <w:rsid w:val="005A6FA0"/>
    <w:rsid w:val="005A746B"/>
    <w:rsid w:val="005A7DCE"/>
    <w:rsid w:val="005B093B"/>
    <w:rsid w:val="005B0C8D"/>
    <w:rsid w:val="005B0CC5"/>
    <w:rsid w:val="005B0D2D"/>
    <w:rsid w:val="005B0DD9"/>
    <w:rsid w:val="005B0DDA"/>
    <w:rsid w:val="005B1052"/>
    <w:rsid w:val="005B1193"/>
    <w:rsid w:val="005B13A5"/>
    <w:rsid w:val="005B151D"/>
    <w:rsid w:val="005B16FB"/>
    <w:rsid w:val="005B1CEF"/>
    <w:rsid w:val="005B21D1"/>
    <w:rsid w:val="005B2E98"/>
    <w:rsid w:val="005B3231"/>
    <w:rsid w:val="005B371E"/>
    <w:rsid w:val="005B3A0C"/>
    <w:rsid w:val="005B3B30"/>
    <w:rsid w:val="005B3CC0"/>
    <w:rsid w:val="005B4B94"/>
    <w:rsid w:val="005B4FE5"/>
    <w:rsid w:val="005B5457"/>
    <w:rsid w:val="005B5AD4"/>
    <w:rsid w:val="005B6475"/>
    <w:rsid w:val="005B64A3"/>
    <w:rsid w:val="005B6656"/>
    <w:rsid w:val="005B66AA"/>
    <w:rsid w:val="005B67DB"/>
    <w:rsid w:val="005B6AFA"/>
    <w:rsid w:val="005B6B85"/>
    <w:rsid w:val="005B7021"/>
    <w:rsid w:val="005B7143"/>
    <w:rsid w:val="005B7255"/>
    <w:rsid w:val="005C001E"/>
    <w:rsid w:val="005C00CC"/>
    <w:rsid w:val="005C0A42"/>
    <w:rsid w:val="005C0D5B"/>
    <w:rsid w:val="005C0DF4"/>
    <w:rsid w:val="005C1702"/>
    <w:rsid w:val="005C1959"/>
    <w:rsid w:val="005C1B1C"/>
    <w:rsid w:val="005C1C2B"/>
    <w:rsid w:val="005C204C"/>
    <w:rsid w:val="005C231B"/>
    <w:rsid w:val="005C2BA5"/>
    <w:rsid w:val="005C2C49"/>
    <w:rsid w:val="005C2E75"/>
    <w:rsid w:val="005C3730"/>
    <w:rsid w:val="005C3971"/>
    <w:rsid w:val="005C3D14"/>
    <w:rsid w:val="005C3F94"/>
    <w:rsid w:val="005C4716"/>
    <w:rsid w:val="005C6527"/>
    <w:rsid w:val="005C66AF"/>
    <w:rsid w:val="005C6802"/>
    <w:rsid w:val="005C6A73"/>
    <w:rsid w:val="005C6E01"/>
    <w:rsid w:val="005C736A"/>
    <w:rsid w:val="005C74E0"/>
    <w:rsid w:val="005C754C"/>
    <w:rsid w:val="005C761F"/>
    <w:rsid w:val="005C7E32"/>
    <w:rsid w:val="005D02EE"/>
    <w:rsid w:val="005D05FD"/>
    <w:rsid w:val="005D0804"/>
    <w:rsid w:val="005D08CE"/>
    <w:rsid w:val="005D0915"/>
    <w:rsid w:val="005D0A93"/>
    <w:rsid w:val="005D0C42"/>
    <w:rsid w:val="005D0F0B"/>
    <w:rsid w:val="005D12D8"/>
    <w:rsid w:val="005D1995"/>
    <w:rsid w:val="005D293C"/>
    <w:rsid w:val="005D2942"/>
    <w:rsid w:val="005D2A9B"/>
    <w:rsid w:val="005D30EA"/>
    <w:rsid w:val="005D36FF"/>
    <w:rsid w:val="005D3792"/>
    <w:rsid w:val="005D3DC8"/>
    <w:rsid w:val="005D3ECB"/>
    <w:rsid w:val="005D411E"/>
    <w:rsid w:val="005D4521"/>
    <w:rsid w:val="005D478A"/>
    <w:rsid w:val="005D5541"/>
    <w:rsid w:val="005D5AA1"/>
    <w:rsid w:val="005D5AB3"/>
    <w:rsid w:val="005D5B75"/>
    <w:rsid w:val="005D5FF3"/>
    <w:rsid w:val="005D6718"/>
    <w:rsid w:val="005D6F65"/>
    <w:rsid w:val="005D72EB"/>
    <w:rsid w:val="005D7444"/>
    <w:rsid w:val="005D7A36"/>
    <w:rsid w:val="005D7E63"/>
    <w:rsid w:val="005D7FFA"/>
    <w:rsid w:val="005E01B8"/>
    <w:rsid w:val="005E0501"/>
    <w:rsid w:val="005E0B4B"/>
    <w:rsid w:val="005E0C70"/>
    <w:rsid w:val="005E12BC"/>
    <w:rsid w:val="005E139F"/>
    <w:rsid w:val="005E1729"/>
    <w:rsid w:val="005E18AC"/>
    <w:rsid w:val="005E1906"/>
    <w:rsid w:val="005E1BCF"/>
    <w:rsid w:val="005E1C8E"/>
    <w:rsid w:val="005E1F9C"/>
    <w:rsid w:val="005E2A24"/>
    <w:rsid w:val="005E2A84"/>
    <w:rsid w:val="005E2C3D"/>
    <w:rsid w:val="005E2EB9"/>
    <w:rsid w:val="005E3910"/>
    <w:rsid w:val="005E49DC"/>
    <w:rsid w:val="005E4C7B"/>
    <w:rsid w:val="005E526D"/>
    <w:rsid w:val="005E543F"/>
    <w:rsid w:val="005E556B"/>
    <w:rsid w:val="005E5B6D"/>
    <w:rsid w:val="005E5FA9"/>
    <w:rsid w:val="005E5FD0"/>
    <w:rsid w:val="005E678F"/>
    <w:rsid w:val="005E6792"/>
    <w:rsid w:val="005E69AA"/>
    <w:rsid w:val="005E6D31"/>
    <w:rsid w:val="005E70E4"/>
    <w:rsid w:val="005E74C3"/>
    <w:rsid w:val="005E7601"/>
    <w:rsid w:val="005E77F4"/>
    <w:rsid w:val="005F0264"/>
    <w:rsid w:val="005F0477"/>
    <w:rsid w:val="005F05C4"/>
    <w:rsid w:val="005F0B87"/>
    <w:rsid w:val="005F1ADF"/>
    <w:rsid w:val="005F1EF9"/>
    <w:rsid w:val="005F2179"/>
    <w:rsid w:val="005F26C9"/>
    <w:rsid w:val="005F26DD"/>
    <w:rsid w:val="005F2710"/>
    <w:rsid w:val="005F2A30"/>
    <w:rsid w:val="005F2A3A"/>
    <w:rsid w:val="005F2B52"/>
    <w:rsid w:val="005F30A9"/>
    <w:rsid w:val="005F32C5"/>
    <w:rsid w:val="005F338E"/>
    <w:rsid w:val="005F3517"/>
    <w:rsid w:val="005F3619"/>
    <w:rsid w:val="005F361A"/>
    <w:rsid w:val="005F3837"/>
    <w:rsid w:val="005F4327"/>
    <w:rsid w:val="005F48CE"/>
    <w:rsid w:val="005F4DC8"/>
    <w:rsid w:val="005F4DDC"/>
    <w:rsid w:val="005F4EE3"/>
    <w:rsid w:val="005F5091"/>
    <w:rsid w:val="005F5126"/>
    <w:rsid w:val="005F5181"/>
    <w:rsid w:val="005F531B"/>
    <w:rsid w:val="005F543D"/>
    <w:rsid w:val="005F55B5"/>
    <w:rsid w:val="005F5A31"/>
    <w:rsid w:val="005F5F8F"/>
    <w:rsid w:val="005F61AB"/>
    <w:rsid w:val="005F694C"/>
    <w:rsid w:val="005F6F13"/>
    <w:rsid w:val="005F71C0"/>
    <w:rsid w:val="005F7334"/>
    <w:rsid w:val="005F739E"/>
    <w:rsid w:val="005F755F"/>
    <w:rsid w:val="005F789D"/>
    <w:rsid w:val="005F78AA"/>
    <w:rsid w:val="00600B8B"/>
    <w:rsid w:val="00600CE8"/>
    <w:rsid w:val="00601194"/>
    <w:rsid w:val="0060123A"/>
    <w:rsid w:val="00601C11"/>
    <w:rsid w:val="00601C5F"/>
    <w:rsid w:val="00601D61"/>
    <w:rsid w:val="006020AD"/>
    <w:rsid w:val="006023C1"/>
    <w:rsid w:val="00602918"/>
    <w:rsid w:val="00602C86"/>
    <w:rsid w:val="00602DA8"/>
    <w:rsid w:val="00602FDA"/>
    <w:rsid w:val="0060359D"/>
    <w:rsid w:val="00603AAA"/>
    <w:rsid w:val="00604179"/>
    <w:rsid w:val="006042CA"/>
    <w:rsid w:val="00604F08"/>
    <w:rsid w:val="0060504B"/>
    <w:rsid w:val="006050CB"/>
    <w:rsid w:val="006057C7"/>
    <w:rsid w:val="006060E6"/>
    <w:rsid w:val="0060658A"/>
    <w:rsid w:val="0060665C"/>
    <w:rsid w:val="00606FBA"/>
    <w:rsid w:val="0060708A"/>
    <w:rsid w:val="006072EF"/>
    <w:rsid w:val="0060738E"/>
    <w:rsid w:val="006075ED"/>
    <w:rsid w:val="0060768F"/>
    <w:rsid w:val="00607693"/>
    <w:rsid w:val="006077D1"/>
    <w:rsid w:val="0060787E"/>
    <w:rsid w:val="00607AF7"/>
    <w:rsid w:val="006101F9"/>
    <w:rsid w:val="006105AC"/>
    <w:rsid w:val="006108B6"/>
    <w:rsid w:val="00610C42"/>
    <w:rsid w:val="00610E9A"/>
    <w:rsid w:val="00611209"/>
    <w:rsid w:val="0061138F"/>
    <w:rsid w:val="006115BC"/>
    <w:rsid w:val="00611611"/>
    <w:rsid w:val="0061194F"/>
    <w:rsid w:val="006119A3"/>
    <w:rsid w:val="00611FF1"/>
    <w:rsid w:val="00612678"/>
    <w:rsid w:val="00612AF4"/>
    <w:rsid w:val="00612B81"/>
    <w:rsid w:val="00612EE0"/>
    <w:rsid w:val="0061306C"/>
    <w:rsid w:val="0061337D"/>
    <w:rsid w:val="006133C9"/>
    <w:rsid w:val="0061367E"/>
    <w:rsid w:val="00613C9B"/>
    <w:rsid w:val="00613F4D"/>
    <w:rsid w:val="006144BF"/>
    <w:rsid w:val="00614540"/>
    <w:rsid w:val="0061476B"/>
    <w:rsid w:val="00614E26"/>
    <w:rsid w:val="00615582"/>
    <w:rsid w:val="00615A8A"/>
    <w:rsid w:val="00615B1A"/>
    <w:rsid w:val="00615D28"/>
    <w:rsid w:val="00615D6B"/>
    <w:rsid w:val="00615E4E"/>
    <w:rsid w:val="00615E56"/>
    <w:rsid w:val="00616204"/>
    <w:rsid w:val="00616856"/>
    <w:rsid w:val="00616AC0"/>
    <w:rsid w:val="0061772A"/>
    <w:rsid w:val="00617D2A"/>
    <w:rsid w:val="0062047D"/>
    <w:rsid w:val="00620CAE"/>
    <w:rsid w:val="00620DF7"/>
    <w:rsid w:val="006211B6"/>
    <w:rsid w:val="006211D1"/>
    <w:rsid w:val="0062153E"/>
    <w:rsid w:val="00621E42"/>
    <w:rsid w:val="00621E44"/>
    <w:rsid w:val="0062218C"/>
    <w:rsid w:val="00622C6A"/>
    <w:rsid w:val="00622E3C"/>
    <w:rsid w:val="00622E93"/>
    <w:rsid w:val="00622EB9"/>
    <w:rsid w:val="00623C80"/>
    <w:rsid w:val="0062404C"/>
    <w:rsid w:val="006240C2"/>
    <w:rsid w:val="00624269"/>
    <w:rsid w:val="006246D5"/>
    <w:rsid w:val="006248CF"/>
    <w:rsid w:val="00624C8F"/>
    <w:rsid w:val="0062503C"/>
    <w:rsid w:val="006250A9"/>
    <w:rsid w:val="00625170"/>
    <w:rsid w:val="0062569E"/>
    <w:rsid w:val="00625830"/>
    <w:rsid w:val="00625B7E"/>
    <w:rsid w:val="00625D58"/>
    <w:rsid w:val="00626292"/>
    <w:rsid w:val="006262FC"/>
    <w:rsid w:val="00626512"/>
    <w:rsid w:val="00626965"/>
    <w:rsid w:val="00626CCC"/>
    <w:rsid w:val="00626F95"/>
    <w:rsid w:val="0062740E"/>
    <w:rsid w:val="00627681"/>
    <w:rsid w:val="0062791B"/>
    <w:rsid w:val="00627940"/>
    <w:rsid w:val="00627FCC"/>
    <w:rsid w:val="00630045"/>
    <w:rsid w:val="0063031C"/>
    <w:rsid w:val="00630BE7"/>
    <w:rsid w:val="00630D8E"/>
    <w:rsid w:val="0063124A"/>
    <w:rsid w:val="0063136B"/>
    <w:rsid w:val="00631422"/>
    <w:rsid w:val="00631A31"/>
    <w:rsid w:val="006320B7"/>
    <w:rsid w:val="006323CC"/>
    <w:rsid w:val="00632BCF"/>
    <w:rsid w:val="00632D37"/>
    <w:rsid w:val="00633389"/>
    <w:rsid w:val="00633491"/>
    <w:rsid w:val="006336B9"/>
    <w:rsid w:val="006337FF"/>
    <w:rsid w:val="006339A8"/>
    <w:rsid w:val="00633B03"/>
    <w:rsid w:val="00633B56"/>
    <w:rsid w:val="00633FB2"/>
    <w:rsid w:val="00634225"/>
    <w:rsid w:val="0063422B"/>
    <w:rsid w:val="006345CA"/>
    <w:rsid w:val="00634E84"/>
    <w:rsid w:val="00635331"/>
    <w:rsid w:val="00635489"/>
    <w:rsid w:val="006355D1"/>
    <w:rsid w:val="00635CA3"/>
    <w:rsid w:val="006361C8"/>
    <w:rsid w:val="00636256"/>
    <w:rsid w:val="00636BFB"/>
    <w:rsid w:val="00636C7D"/>
    <w:rsid w:val="00636E85"/>
    <w:rsid w:val="00637096"/>
    <w:rsid w:val="00637192"/>
    <w:rsid w:val="006371B3"/>
    <w:rsid w:val="006379D9"/>
    <w:rsid w:val="00637A9B"/>
    <w:rsid w:val="00637ACC"/>
    <w:rsid w:val="00637D0D"/>
    <w:rsid w:val="00637E1B"/>
    <w:rsid w:val="00640031"/>
    <w:rsid w:val="00640751"/>
    <w:rsid w:val="006407B6"/>
    <w:rsid w:val="006409B3"/>
    <w:rsid w:val="00641047"/>
    <w:rsid w:val="00641D46"/>
    <w:rsid w:val="00641E06"/>
    <w:rsid w:val="0064227D"/>
    <w:rsid w:val="00642443"/>
    <w:rsid w:val="0064278E"/>
    <w:rsid w:val="00642E18"/>
    <w:rsid w:val="00643150"/>
    <w:rsid w:val="00643755"/>
    <w:rsid w:val="00643D66"/>
    <w:rsid w:val="00643DB7"/>
    <w:rsid w:val="0064439E"/>
    <w:rsid w:val="006444A4"/>
    <w:rsid w:val="00644C25"/>
    <w:rsid w:val="00644DF7"/>
    <w:rsid w:val="006450B8"/>
    <w:rsid w:val="00645740"/>
    <w:rsid w:val="00645898"/>
    <w:rsid w:val="0064590B"/>
    <w:rsid w:val="00646547"/>
    <w:rsid w:val="006468C2"/>
    <w:rsid w:val="00646ED8"/>
    <w:rsid w:val="00646EF8"/>
    <w:rsid w:val="0064702B"/>
    <w:rsid w:val="00647157"/>
    <w:rsid w:val="006475F4"/>
    <w:rsid w:val="00647693"/>
    <w:rsid w:val="00647717"/>
    <w:rsid w:val="0064775B"/>
    <w:rsid w:val="00647A35"/>
    <w:rsid w:val="00647A37"/>
    <w:rsid w:val="00647F46"/>
    <w:rsid w:val="006501BC"/>
    <w:rsid w:val="00650755"/>
    <w:rsid w:val="0065078B"/>
    <w:rsid w:val="00650C42"/>
    <w:rsid w:val="00651766"/>
    <w:rsid w:val="0065185F"/>
    <w:rsid w:val="00651A46"/>
    <w:rsid w:val="00651CC9"/>
    <w:rsid w:val="00651E5B"/>
    <w:rsid w:val="00652207"/>
    <w:rsid w:val="00652332"/>
    <w:rsid w:val="00652648"/>
    <w:rsid w:val="00652982"/>
    <w:rsid w:val="006529BC"/>
    <w:rsid w:val="00652D48"/>
    <w:rsid w:val="00652D4D"/>
    <w:rsid w:val="006533C5"/>
    <w:rsid w:val="006534CA"/>
    <w:rsid w:val="006535C9"/>
    <w:rsid w:val="0065376E"/>
    <w:rsid w:val="00653AE2"/>
    <w:rsid w:val="00653E8F"/>
    <w:rsid w:val="00653F1D"/>
    <w:rsid w:val="0065459F"/>
    <w:rsid w:val="00654941"/>
    <w:rsid w:val="00654964"/>
    <w:rsid w:val="00654A7A"/>
    <w:rsid w:val="00654B99"/>
    <w:rsid w:val="00654E5A"/>
    <w:rsid w:val="00655369"/>
    <w:rsid w:val="00655882"/>
    <w:rsid w:val="006559FF"/>
    <w:rsid w:val="00655C5B"/>
    <w:rsid w:val="00655C68"/>
    <w:rsid w:val="0065600C"/>
    <w:rsid w:val="006562D4"/>
    <w:rsid w:val="0065639A"/>
    <w:rsid w:val="0065669D"/>
    <w:rsid w:val="00656AB9"/>
    <w:rsid w:val="00657279"/>
    <w:rsid w:val="0065761F"/>
    <w:rsid w:val="00657BF9"/>
    <w:rsid w:val="00657DAC"/>
    <w:rsid w:val="006601CE"/>
    <w:rsid w:val="00660398"/>
    <w:rsid w:val="006605E3"/>
    <w:rsid w:val="00660A1C"/>
    <w:rsid w:val="00660B15"/>
    <w:rsid w:val="00660BEE"/>
    <w:rsid w:val="00660F04"/>
    <w:rsid w:val="00661064"/>
    <w:rsid w:val="006610F9"/>
    <w:rsid w:val="00661874"/>
    <w:rsid w:val="00661895"/>
    <w:rsid w:val="00661B6D"/>
    <w:rsid w:val="00662872"/>
    <w:rsid w:val="00662ABE"/>
    <w:rsid w:val="00662CDC"/>
    <w:rsid w:val="00662E38"/>
    <w:rsid w:val="00663044"/>
    <w:rsid w:val="006633EB"/>
    <w:rsid w:val="00663516"/>
    <w:rsid w:val="0066356E"/>
    <w:rsid w:val="00663845"/>
    <w:rsid w:val="00663B17"/>
    <w:rsid w:val="00663E69"/>
    <w:rsid w:val="00663ED9"/>
    <w:rsid w:val="006649D0"/>
    <w:rsid w:val="00664C15"/>
    <w:rsid w:val="00665245"/>
    <w:rsid w:val="00665FEC"/>
    <w:rsid w:val="0066643C"/>
    <w:rsid w:val="006664FC"/>
    <w:rsid w:val="00666603"/>
    <w:rsid w:val="00666D45"/>
    <w:rsid w:val="00666FB1"/>
    <w:rsid w:val="0066724D"/>
    <w:rsid w:val="006672B1"/>
    <w:rsid w:val="00667328"/>
    <w:rsid w:val="00667436"/>
    <w:rsid w:val="006679B8"/>
    <w:rsid w:val="00667C57"/>
    <w:rsid w:val="006700F6"/>
    <w:rsid w:val="006701AC"/>
    <w:rsid w:val="00670485"/>
    <w:rsid w:val="00670888"/>
    <w:rsid w:val="00670C43"/>
    <w:rsid w:val="00671385"/>
    <w:rsid w:val="0067142D"/>
    <w:rsid w:val="00671EDA"/>
    <w:rsid w:val="00672518"/>
    <w:rsid w:val="0067256F"/>
    <w:rsid w:val="00672A60"/>
    <w:rsid w:val="00672C3E"/>
    <w:rsid w:val="00672FB3"/>
    <w:rsid w:val="0067399B"/>
    <w:rsid w:val="00673B59"/>
    <w:rsid w:val="00673E41"/>
    <w:rsid w:val="00674C53"/>
    <w:rsid w:val="00674F1A"/>
    <w:rsid w:val="00675691"/>
    <w:rsid w:val="00675771"/>
    <w:rsid w:val="006759B3"/>
    <w:rsid w:val="006759E0"/>
    <w:rsid w:val="006759E1"/>
    <w:rsid w:val="00675A07"/>
    <w:rsid w:val="00675E3C"/>
    <w:rsid w:val="00675FC0"/>
    <w:rsid w:val="006761D4"/>
    <w:rsid w:val="006765DE"/>
    <w:rsid w:val="0067688B"/>
    <w:rsid w:val="00676AC5"/>
    <w:rsid w:val="0067764E"/>
    <w:rsid w:val="0067774A"/>
    <w:rsid w:val="0067790D"/>
    <w:rsid w:val="00677968"/>
    <w:rsid w:val="00677B4A"/>
    <w:rsid w:val="00680430"/>
    <w:rsid w:val="006805D5"/>
    <w:rsid w:val="006805FB"/>
    <w:rsid w:val="0068078B"/>
    <w:rsid w:val="00680BC0"/>
    <w:rsid w:val="00680D67"/>
    <w:rsid w:val="00681234"/>
    <w:rsid w:val="006813BE"/>
    <w:rsid w:val="006816F1"/>
    <w:rsid w:val="006816F7"/>
    <w:rsid w:val="0068193B"/>
    <w:rsid w:val="00681D09"/>
    <w:rsid w:val="00681D40"/>
    <w:rsid w:val="00681D7D"/>
    <w:rsid w:val="00681EEF"/>
    <w:rsid w:val="00682100"/>
    <w:rsid w:val="006821A4"/>
    <w:rsid w:val="00682285"/>
    <w:rsid w:val="006823F9"/>
    <w:rsid w:val="00682801"/>
    <w:rsid w:val="00682C33"/>
    <w:rsid w:val="00682DD3"/>
    <w:rsid w:val="00682E36"/>
    <w:rsid w:val="00682F91"/>
    <w:rsid w:val="006834C3"/>
    <w:rsid w:val="00683A63"/>
    <w:rsid w:val="00683C74"/>
    <w:rsid w:val="00683EC4"/>
    <w:rsid w:val="006842B4"/>
    <w:rsid w:val="006846F2"/>
    <w:rsid w:val="00684951"/>
    <w:rsid w:val="00684A6D"/>
    <w:rsid w:val="00684FFB"/>
    <w:rsid w:val="00685293"/>
    <w:rsid w:val="006852C2"/>
    <w:rsid w:val="0068584A"/>
    <w:rsid w:val="006858AF"/>
    <w:rsid w:val="006858D6"/>
    <w:rsid w:val="00686115"/>
    <w:rsid w:val="0068639E"/>
    <w:rsid w:val="0068672C"/>
    <w:rsid w:val="00686AAE"/>
    <w:rsid w:val="00686BAC"/>
    <w:rsid w:val="00686CD1"/>
    <w:rsid w:val="006872C5"/>
    <w:rsid w:val="006875AE"/>
    <w:rsid w:val="0068782B"/>
    <w:rsid w:val="00687BDF"/>
    <w:rsid w:val="00687CCF"/>
    <w:rsid w:val="00687DD9"/>
    <w:rsid w:val="006904B1"/>
    <w:rsid w:val="00690E48"/>
    <w:rsid w:val="006911FC"/>
    <w:rsid w:val="0069134D"/>
    <w:rsid w:val="00691395"/>
    <w:rsid w:val="00691960"/>
    <w:rsid w:val="00691A31"/>
    <w:rsid w:val="00691A73"/>
    <w:rsid w:val="00691E49"/>
    <w:rsid w:val="00691EA2"/>
    <w:rsid w:val="00691F44"/>
    <w:rsid w:val="00692006"/>
    <w:rsid w:val="00692439"/>
    <w:rsid w:val="00692472"/>
    <w:rsid w:val="00692AEC"/>
    <w:rsid w:val="00692EC1"/>
    <w:rsid w:val="00692F03"/>
    <w:rsid w:val="00692F6A"/>
    <w:rsid w:val="00693372"/>
    <w:rsid w:val="006933B8"/>
    <w:rsid w:val="006942FC"/>
    <w:rsid w:val="0069480A"/>
    <w:rsid w:val="00694828"/>
    <w:rsid w:val="00694BDD"/>
    <w:rsid w:val="00694C28"/>
    <w:rsid w:val="00694C59"/>
    <w:rsid w:val="0069521B"/>
    <w:rsid w:val="0069571C"/>
    <w:rsid w:val="00695850"/>
    <w:rsid w:val="00695A63"/>
    <w:rsid w:val="00695C4F"/>
    <w:rsid w:val="006967D3"/>
    <w:rsid w:val="0069694C"/>
    <w:rsid w:val="00696A13"/>
    <w:rsid w:val="00696A50"/>
    <w:rsid w:val="00696A82"/>
    <w:rsid w:val="00696EAF"/>
    <w:rsid w:val="00696F59"/>
    <w:rsid w:val="006971B3"/>
    <w:rsid w:val="00697A46"/>
    <w:rsid w:val="00697A9F"/>
    <w:rsid w:val="00697B2D"/>
    <w:rsid w:val="00697D05"/>
    <w:rsid w:val="006A062C"/>
    <w:rsid w:val="006A0899"/>
    <w:rsid w:val="006A08DF"/>
    <w:rsid w:val="006A0C5C"/>
    <w:rsid w:val="006A1252"/>
    <w:rsid w:val="006A142E"/>
    <w:rsid w:val="006A1B1A"/>
    <w:rsid w:val="006A1DB7"/>
    <w:rsid w:val="006A211E"/>
    <w:rsid w:val="006A241F"/>
    <w:rsid w:val="006A2613"/>
    <w:rsid w:val="006A2A6C"/>
    <w:rsid w:val="006A2B01"/>
    <w:rsid w:val="006A3703"/>
    <w:rsid w:val="006A3925"/>
    <w:rsid w:val="006A3982"/>
    <w:rsid w:val="006A3CA6"/>
    <w:rsid w:val="006A3D6F"/>
    <w:rsid w:val="006A3FAA"/>
    <w:rsid w:val="006A407D"/>
    <w:rsid w:val="006A47A2"/>
    <w:rsid w:val="006A47C5"/>
    <w:rsid w:val="006A4920"/>
    <w:rsid w:val="006A4DE5"/>
    <w:rsid w:val="006A4E01"/>
    <w:rsid w:val="006A52A2"/>
    <w:rsid w:val="006A5B9B"/>
    <w:rsid w:val="006A5CE1"/>
    <w:rsid w:val="006A6230"/>
    <w:rsid w:val="006A65DB"/>
    <w:rsid w:val="006A6F72"/>
    <w:rsid w:val="006A7238"/>
    <w:rsid w:val="006A762F"/>
    <w:rsid w:val="006A78BE"/>
    <w:rsid w:val="006A7935"/>
    <w:rsid w:val="006B02CB"/>
    <w:rsid w:val="006B04A4"/>
    <w:rsid w:val="006B05B4"/>
    <w:rsid w:val="006B077C"/>
    <w:rsid w:val="006B092F"/>
    <w:rsid w:val="006B0CD9"/>
    <w:rsid w:val="006B0D1E"/>
    <w:rsid w:val="006B103D"/>
    <w:rsid w:val="006B1299"/>
    <w:rsid w:val="006B15CE"/>
    <w:rsid w:val="006B17A1"/>
    <w:rsid w:val="006B17AC"/>
    <w:rsid w:val="006B17E0"/>
    <w:rsid w:val="006B1BAA"/>
    <w:rsid w:val="006B1E4B"/>
    <w:rsid w:val="006B247B"/>
    <w:rsid w:val="006B2495"/>
    <w:rsid w:val="006B281E"/>
    <w:rsid w:val="006B287C"/>
    <w:rsid w:val="006B2E56"/>
    <w:rsid w:val="006B38A2"/>
    <w:rsid w:val="006B3BED"/>
    <w:rsid w:val="006B3F1F"/>
    <w:rsid w:val="006B4088"/>
    <w:rsid w:val="006B41EA"/>
    <w:rsid w:val="006B4205"/>
    <w:rsid w:val="006B4489"/>
    <w:rsid w:val="006B45AA"/>
    <w:rsid w:val="006B487D"/>
    <w:rsid w:val="006B4B47"/>
    <w:rsid w:val="006B4FB4"/>
    <w:rsid w:val="006B52EB"/>
    <w:rsid w:val="006B5649"/>
    <w:rsid w:val="006B571D"/>
    <w:rsid w:val="006B5BA1"/>
    <w:rsid w:val="006B60B6"/>
    <w:rsid w:val="006B6232"/>
    <w:rsid w:val="006B62AE"/>
    <w:rsid w:val="006B62F1"/>
    <w:rsid w:val="006B6422"/>
    <w:rsid w:val="006B649A"/>
    <w:rsid w:val="006B6DEC"/>
    <w:rsid w:val="006B7310"/>
    <w:rsid w:val="006B7444"/>
    <w:rsid w:val="006B74F6"/>
    <w:rsid w:val="006B75EF"/>
    <w:rsid w:val="006B7939"/>
    <w:rsid w:val="006B7B64"/>
    <w:rsid w:val="006B7C19"/>
    <w:rsid w:val="006B7CD2"/>
    <w:rsid w:val="006B7D7C"/>
    <w:rsid w:val="006C0176"/>
    <w:rsid w:val="006C03C5"/>
    <w:rsid w:val="006C0538"/>
    <w:rsid w:val="006C0B08"/>
    <w:rsid w:val="006C0BBE"/>
    <w:rsid w:val="006C1347"/>
    <w:rsid w:val="006C1700"/>
    <w:rsid w:val="006C1949"/>
    <w:rsid w:val="006C2079"/>
    <w:rsid w:val="006C2951"/>
    <w:rsid w:val="006C2B12"/>
    <w:rsid w:val="006C2D69"/>
    <w:rsid w:val="006C33BB"/>
    <w:rsid w:val="006C3701"/>
    <w:rsid w:val="006C3AA9"/>
    <w:rsid w:val="006C3D5E"/>
    <w:rsid w:val="006C419D"/>
    <w:rsid w:val="006C43E6"/>
    <w:rsid w:val="006C468A"/>
    <w:rsid w:val="006C4A1C"/>
    <w:rsid w:val="006C4B16"/>
    <w:rsid w:val="006C5075"/>
    <w:rsid w:val="006C5513"/>
    <w:rsid w:val="006C5520"/>
    <w:rsid w:val="006C5983"/>
    <w:rsid w:val="006C5AE5"/>
    <w:rsid w:val="006C5B31"/>
    <w:rsid w:val="006C5EE4"/>
    <w:rsid w:val="006C5F2F"/>
    <w:rsid w:val="006C67DB"/>
    <w:rsid w:val="006C697C"/>
    <w:rsid w:val="006C6CF6"/>
    <w:rsid w:val="006C72AD"/>
    <w:rsid w:val="006C754E"/>
    <w:rsid w:val="006C77EA"/>
    <w:rsid w:val="006C7BA6"/>
    <w:rsid w:val="006D01C0"/>
    <w:rsid w:val="006D04DE"/>
    <w:rsid w:val="006D0604"/>
    <w:rsid w:val="006D07FE"/>
    <w:rsid w:val="006D0DF9"/>
    <w:rsid w:val="006D0F97"/>
    <w:rsid w:val="006D1005"/>
    <w:rsid w:val="006D152D"/>
    <w:rsid w:val="006D1722"/>
    <w:rsid w:val="006D1967"/>
    <w:rsid w:val="006D1C43"/>
    <w:rsid w:val="006D1D0C"/>
    <w:rsid w:val="006D2041"/>
    <w:rsid w:val="006D2AE5"/>
    <w:rsid w:val="006D30FD"/>
    <w:rsid w:val="006D3146"/>
    <w:rsid w:val="006D3639"/>
    <w:rsid w:val="006D4507"/>
    <w:rsid w:val="006D4970"/>
    <w:rsid w:val="006D4A62"/>
    <w:rsid w:val="006D5413"/>
    <w:rsid w:val="006D5A25"/>
    <w:rsid w:val="006D5CDE"/>
    <w:rsid w:val="006D5E66"/>
    <w:rsid w:val="006D62F0"/>
    <w:rsid w:val="006D679F"/>
    <w:rsid w:val="006D6B49"/>
    <w:rsid w:val="006D6BE4"/>
    <w:rsid w:val="006D6EFE"/>
    <w:rsid w:val="006D77B9"/>
    <w:rsid w:val="006D77D1"/>
    <w:rsid w:val="006D7B01"/>
    <w:rsid w:val="006D7BE4"/>
    <w:rsid w:val="006E01BA"/>
    <w:rsid w:val="006E083E"/>
    <w:rsid w:val="006E0A07"/>
    <w:rsid w:val="006E0AFD"/>
    <w:rsid w:val="006E137D"/>
    <w:rsid w:val="006E165B"/>
    <w:rsid w:val="006E17ED"/>
    <w:rsid w:val="006E194E"/>
    <w:rsid w:val="006E225E"/>
    <w:rsid w:val="006E242D"/>
    <w:rsid w:val="006E2D47"/>
    <w:rsid w:val="006E2D9F"/>
    <w:rsid w:val="006E2E52"/>
    <w:rsid w:val="006E3CFD"/>
    <w:rsid w:val="006E45FE"/>
    <w:rsid w:val="006E4725"/>
    <w:rsid w:val="006E4A84"/>
    <w:rsid w:val="006E4D86"/>
    <w:rsid w:val="006E4DDB"/>
    <w:rsid w:val="006E4E7F"/>
    <w:rsid w:val="006E5C26"/>
    <w:rsid w:val="006E60A9"/>
    <w:rsid w:val="006E64BD"/>
    <w:rsid w:val="006E655B"/>
    <w:rsid w:val="006E6685"/>
    <w:rsid w:val="006E69E0"/>
    <w:rsid w:val="006E6B69"/>
    <w:rsid w:val="006E7B56"/>
    <w:rsid w:val="006E7CCD"/>
    <w:rsid w:val="006F0555"/>
    <w:rsid w:val="006F0CC0"/>
    <w:rsid w:val="006F0D5D"/>
    <w:rsid w:val="006F0D75"/>
    <w:rsid w:val="006F0ED9"/>
    <w:rsid w:val="006F1209"/>
    <w:rsid w:val="006F1765"/>
    <w:rsid w:val="006F18BC"/>
    <w:rsid w:val="006F1DDA"/>
    <w:rsid w:val="006F2AD0"/>
    <w:rsid w:val="006F3560"/>
    <w:rsid w:val="006F35E0"/>
    <w:rsid w:val="006F3627"/>
    <w:rsid w:val="006F3811"/>
    <w:rsid w:val="006F3972"/>
    <w:rsid w:val="006F3EA2"/>
    <w:rsid w:val="006F3F1E"/>
    <w:rsid w:val="006F4687"/>
    <w:rsid w:val="006F46C1"/>
    <w:rsid w:val="006F4956"/>
    <w:rsid w:val="006F5AB7"/>
    <w:rsid w:val="006F5BF9"/>
    <w:rsid w:val="006F5FCB"/>
    <w:rsid w:val="006F6147"/>
    <w:rsid w:val="006F6469"/>
    <w:rsid w:val="006F6699"/>
    <w:rsid w:val="006F671D"/>
    <w:rsid w:val="006F6AB8"/>
    <w:rsid w:val="006F738F"/>
    <w:rsid w:val="006F7788"/>
    <w:rsid w:val="006F7EAB"/>
    <w:rsid w:val="006F7F0B"/>
    <w:rsid w:val="0070000F"/>
    <w:rsid w:val="007000E8"/>
    <w:rsid w:val="007001A8"/>
    <w:rsid w:val="00700936"/>
    <w:rsid w:val="00700A61"/>
    <w:rsid w:val="00700E27"/>
    <w:rsid w:val="00700F30"/>
    <w:rsid w:val="00701039"/>
    <w:rsid w:val="00701C71"/>
    <w:rsid w:val="007020D0"/>
    <w:rsid w:val="00702768"/>
    <w:rsid w:val="00702960"/>
    <w:rsid w:val="00702ACF"/>
    <w:rsid w:val="00703835"/>
    <w:rsid w:val="007039B0"/>
    <w:rsid w:val="00703A1F"/>
    <w:rsid w:val="00704570"/>
    <w:rsid w:val="0070457E"/>
    <w:rsid w:val="00704C08"/>
    <w:rsid w:val="00704CFA"/>
    <w:rsid w:val="00705179"/>
    <w:rsid w:val="0070530A"/>
    <w:rsid w:val="0070571F"/>
    <w:rsid w:val="00705796"/>
    <w:rsid w:val="00705908"/>
    <w:rsid w:val="00705921"/>
    <w:rsid w:val="00705B6A"/>
    <w:rsid w:val="00705CBC"/>
    <w:rsid w:val="00705EFB"/>
    <w:rsid w:val="0070603E"/>
    <w:rsid w:val="00706449"/>
    <w:rsid w:val="00706AF9"/>
    <w:rsid w:val="00706CD8"/>
    <w:rsid w:val="00706DF2"/>
    <w:rsid w:val="00707050"/>
    <w:rsid w:val="007070E3"/>
    <w:rsid w:val="0070736F"/>
    <w:rsid w:val="00707576"/>
    <w:rsid w:val="00707EF0"/>
    <w:rsid w:val="007100E8"/>
    <w:rsid w:val="00710331"/>
    <w:rsid w:val="00710965"/>
    <w:rsid w:val="0071097D"/>
    <w:rsid w:val="00710E66"/>
    <w:rsid w:val="00710ECB"/>
    <w:rsid w:val="0071113B"/>
    <w:rsid w:val="007112B7"/>
    <w:rsid w:val="0071132F"/>
    <w:rsid w:val="007119CD"/>
    <w:rsid w:val="00711CB3"/>
    <w:rsid w:val="007122FA"/>
    <w:rsid w:val="007123C6"/>
    <w:rsid w:val="00712EF4"/>
    <w:rsid w:val="00712F92"/>
    <w:rsid w:val="00713693"/>
    <w:rsid w:val="00713B03"/>
    <w:rsid w:val="00713C67"/>
    <w:rsid w:val="00713D8D"/>
    <w:rsid w:val="00713EAF"/>
    <w:rsid w:val="00713EF2"/>
    <w:rsid w:val="00713FDF"/>
    <w:rsid w:val="00714272"/>
    <w:rsid w:val="007143B6"/>
    <w:rsid w:val="00714C32"/>
    <w:rsid w:val="00715353"/>
    <w:rsid w:val="007155DB"/>
    <w:rsid w:val="007157DC"/>
    <w:rsid w:val="00715AC9"/>
    <w:rsid w:val="00715BB7"/>
    <w:rsid w:val="00715BDA"/>
    <w:rsid w:val="00716395"/>
    <w:rsid w:val="0071658B"/>
    <w:rsid w:val="007165C9"/>
    <w:rsid w:val="0071671D"/>
    <w:rsid w:val="0071684E"/>
    <w:rsid w:val="00716895"/>
    <w:rsid w:val="00716D9F"/>
    <w:rsid w:val="00717C9F"/>
    <w:rsid w:val="007201FB"/>
    <w:rsid w:val="007206E7"/>
    <w:rsid w:val="00720AD6"/>
    <w:rsid w:val="00720C92"/>
    <w:rsid w:val="00720EA4"/>
    <w:rsid w:val="00720FB9"/>
    <w:rsid w:val="00721593"/>
    <w:rsid w:val="0072180A"/>
    <w:rsid w:val="007218C7"/>
    <w:rsid w:val="007221A3"/>
    <w:rsid w:val="007225B2"/>
    <w:rsid w:val="00722731"/>
    <w:rsid w:val="00722766"/>
    <w:rsid w:val="00722AAC"/>
    <w:rsid w:val="00722E73"/>
    <w:rsid w:val="00722F2F"/>
    <w:rsid w:val="00722FD5"/>
    <w:rsid w:val="00723117"/>
    <w:rsid w:val="007232C4"/>
    <w:rsid w:val="007233AA"/>
    <w:rsid w:val="007237D0"/>
    <w:rsid w:val="007238F2"/>
    <w:rsid w:val="00723EF5"/>
    <w:rsid w:val="0072445D"/>
    <w:rsid w:val="00724683"/>
    <w:rsid w:val="00724B66"/>
    <w:rsid w:val="00724B8D"/>
    <w:rsid w:val="00724F80"/>
    <w:rsid w:val="0072513B"/>
    <w:rsid w:val="00725BBD"/>
    <w:rsid w:val="00725E23"/>
    <w:rsid w:val="00725E58"/>
    <w:rsid w:val="0072606D"/>
    <w:rsid w:val="00726316"/>
    <w:rsid w:val="00726610"/>
    <w:rsid w:val="00726B54"/>
    <w:rsid w:val="00726C65"/>
    <w:rsid w:val="00726E8D"/>
    <w:rsid w:val="007272CE"/>
    <w:rsid w:val="00727361"/>
    <w:rsid w:val="00727797"/>
    <w:rsid w:val="00727AA0"/>
    <w:rsid w:val="00727E82"/>
    <w:rsid w:val="00730A00"/>
    <w:rsid w:val="00730E66"/>
    <w:rsid w:val="00731324"/>
    <w:rsid w:val="00731B4A"/>
    <w:rsid w:val="00731F26"/>
    <w:rsid w:val="00732085"/>
    <w:rsid w:val="00732280"/>
    <w:rsid w:val="0073245F"/>
    <w:rsid w:val="0073250E"/>
    <w:rsid w:val="007325F9"/>
    <w:rsid w:val="0073273F"/>
    <w:rsid w:val="00732AF9"/>
    <w:rsid w:val="00733015"/>
    <w:rsid w:val="00733832"/>
    <w:rsid w:val="007357CE"/>
    <w:rsid w:val="007358E2"/>
    <w:rsid w:val="00735DA5"/>
    <w:rsid w:val="00735F48"/>
    <w:rsid w:val="0073692C"/>
    <w:rsid w:val="00736955"/>
    <w:rsid w:val="00736BB0"/>
    <w:rsid w:val="00736FF5"/>
    <w:rsid w:val="00737D65"/>
    <w:rsid w:val="00737FBE"/>
    <w:rsid w:val="00737FD5"/>
    <w:rsid w:val="0074036C"/>
    <w:rsid w:val="00740382"/>
    <w:rsid w:val="00740808"/>
    <w:rsid w:val="0074085A"/>
    <w:rsid w:val="00740F51"/>
    <w:rsid w:val="00741027"/>
    <w:rsid w:val="00741B3D"/>
    <w:rsid w:val="007420B8"/>
    <w:rsid w:val="007420DD"/>
    <w:rsid w:val="00742345"/>
    <w:rsid w:val="007427D3"/>
    <w:rsid w:val="00742E6C"/>
    <w:rsid w:val="00742F9C"/>
    <w:rsid w:val="00743245"/>
    <w:rsid w:val="00743986"/>
    <w:rsid w:val="00743AA9"/>
    <w:rsid w:val="00744839"/>
    <w:rsid w:val="00744B0D"/>
    <w:rsid w:val="00744E11"/>
    <w:rsid w:val="00744E65"/>
    <w:rsid w:val="00745170"/>
    <w:rsid w:val="00745203"/>
    <w:rsid w:val="00745218"/>
    <w:rsid w:val="007452AB"/>
    <w:rsid w:val="007455E4"/>
    <w:rsid w:val="007456F2"/>
    <w:rsid w:val="007457FD"/>
    <w:rsid w:val="00745D0A"/>
    <w:rsid w:val="00745DB7"/>
    <w:rsid w:val="00745F14"/>
    <w:rsid w:val="0074642D"/>
    <w:rsid w:val="00746442"/>
    <w:rsid w:val="00746665"/>
    <w:rsid w:val="007466B6"/>
    <w:rsid w:val="007467EA"/>
    <w:rsid w:val="00746856"/>
    <w:rsid w:val="00747837"/>
    <w:rsid w:val="007478EB"/>
    <w:rsid w:val="00747A0E"/>
    <w:rsid w:val="00747C21"/>
    <w:rsid w:val="00747FC0"/>
    <w:rsid w:val="00750626"/>
    <w:rsid w:val="007507BF"/>
    <w:rsid w:val="0075080E"/>
    <w:rsid w:val="0075082E"/>
    <w:rsid w:val="00750A47"/>
    <w:rsid w:val="00750B15"/>
    <w:rsid w:val="00750B36"/>
    <w:rsid w:val="00750E36"/>
    <w:rsid w:val="00750FED"/>
    <w:rsid w:val="00751202"/>
    <w:rsid w:val="00751796"/>
    <w:rsid w:val="007517CD"/>
    <w:rsid w:val="0075198C"/>
    <w:rsid w:val="007519B7"/>
    <w:rsid w:val="00751B06"/>
    <w:rsid w:val="00751C64"/>
    <w:rsid w:val="00751EB3"/>
    <w:rsid w:val="007521BA"/>
    <w:rsid w:val="007522B2"/>
    <w:rsid w:val="007522C6"/>
    <w:rsid w:val="0075231E"/>
    <w:rsid w:val="00752DAE"/>
    <w:rsid w:val="007532D5"/>
    <w:rsid w:val="00753A7C"/>
    <w:rsid w:val="00753D61"/>
    <w:rsid w:val="00753FCD"/>
    <w:rsid w:val="00754113"/>
    <w:rsid w:val="007542C0"/>
    <w:rsid w:val="00754345"/>
    <w:rsid w:val="00754EED"/>
    <w:rsid w:val="00754FAE"/>
    <w:rsid w:val="0075575D"/>
    <w:rsid w:val="007557BB"/>
    <w:rsid w:val="00755929"/>
    <w:rsid w:val="00755951"/>
    <w:rsid w:val="0075620B"/>
    <w:rsid w:val="007564BA"/>
    <w:rsid w:val="007566E4"/>
    <w:rsid w:val="0075685A"/>
    <w:rsid w:val="00756D6D"/>
    <w:rsid w:val="007570B7"/>
    <w:rsid w:val="00757684"/>
    <w:rsid w:val="00757ABE"/>
    <w:rsid w:val="00757BB4"/>
    <w:rsid w:val="00757C5C"/>
    <w:rsid w:val="00757EA1"/>
    <w:rsid w:val="0076038F"/>
    <w:rsid w:val="00760711"/>
    <w:rsid w:val="00760AAB"/>
    <w:rsid w:val="00760B5A"/>
    <w:rsid w:val="00760BE8"/>
    <w:rsid w:val="00760E4B"/>
    <w:rsid w:val="00761634"/>
    <w:rsid w:val="007616F4"/>
    <w:rsid w:val="00761C8C"/>
    <w:rsid w:val="00761CD0"/>
    <w:rsid w:val="007624CB"/>
    <w:rsid w:val="00762538"/>
    <w:rsid w:val="00762831"/>
    <w:rsid w:val="00762956"/>
    <w:rsid w:val="00762BAE"/>
    <w:rsid w:val="00762BCE"/>
    <w:rsid w:val="00762E1F"/>
    <w:rsid w:val="00763414"/>
    <w:rsid w:val="00763BD4"/>
    <w:rsid w:val="00763CF9"/>
    <w:rsid w:val="00764134"/>
    <w:rsid w:val="0076434D"/>
    <w:rsid w:val="007643A3"/>
    <w:rsid w:val="0076515A"/>
    <w:rsid w:val="007656FF"/>
    <w:rsid w:val="0076570F"/>
    <w:rsid w:val="007658C0"/>
    <w:rsid w:val="00765F4B"/>
    <w:rsid w:val="00765F90"/>
    <w:rsid w:val="007662C3"/>
    <w:rsid w:val="007662D9"/>
    <w:rsid w:val="007663E6"/>
    <w:rsid w:val="00766683"/>
    <w:rsid w:val="00766A50"/>
    <w:rsid w:val="00766DCF"/>
    <w:rsid w:val="0076744E"/>
    <w:rsid w:val="00767588"/>
    <w:rsid w:val="00767958"/>
    <w:rsid w:val="00767DA7"/>
    <w:rsid w:val="00770385"/>
    <w:rsid w:val="00770511"/>
    <w:rsid w:val="00770520"/>
    <w:rsid w:val="007708CD"/>
    <w:rsid w:val="00770CF0"/>
    <w:rsid w:val="007715CD"/>
    <w:rsid w:val="007716F3"/>
    <w:rsid w:val="00771705"/>
    <w:rsid w:val="007717C9"/>
    <w:rsid w:val="007717DF"/>
    <w:rsid w:val="00771C92"/>
    <w:rsid w:val="007721C8"/>
    <w:rsid w:val="007721E7"/>
    <w:rsid w:val="00772323"/>
    <w:rsid w:val="0077236A"/>
    <w:rsid w:val="00772436"/>
    <w:rsid w:val="007725DC"/>
    <w:rsid w:val="00772960"/>
    <w:rsid w:val="00772D2B"/>
    <w:rsid w:val="007730CD"/>
    <w:rsid w:val="00773190"/>
    <w:rsid w:val="00773254"/>
    <w:rsid w:val="00773618"/>
    <w:rsid w:val="00773779"/>
    <w:rsid w:val="007740C6"/>
    <w:rsid w:val="007740D2"/>
    <w:rsid w:val="00774392"/>
    <w:rsid w:val="007743C1"/>
    <w:rsid w:val="00774FF7"/>
    <w:rsid w:val="00775071"/>
    <w:rsid w:val="00775121"/>
    <w:rsid w:val="007755EB"/>
    <w:rsid w:val="00775C79"/>
    <w:rsid w:val="00776004"/>
    <w:rsid w:val="00776017"/>
    <w:rsid w:val="0077632C"/>
    <w:rsid w:val="0077695E"/>
    <w:rsid w:val="00776E46"/>
    <w:rsid w:val="0077761D"/>
    <w:rsid w:val="00777C45"/>
    <w:rsid w:val="00777CF9"/>
    <w:rsid w:val="00777F43"/>
    <w:rsid w:val="007803EE"/>
    <w:rsid w:val="00780402"/>
    <w:rsid w:val="0078056A"/>
    <w:rsid w:val="00780961"/>
    <w:rsid w:val="00781674"/>
    <w:rsid w:val="00781979"/>
    <w:rsid w:val="00781F7C"/>
    <w:rsid w:val="0078202F"/>
    <w:rsid w:val="0078213D"/>
    <w:rsid w:val="007828BC"/>
    <w:rsid w:val="00782C0E"/>
    <w:rsid w:val="00782E23"/>
    <w:rsid w:val="00782F63"/>
    <w:rsid w:val="00782F72"/>
    <w:rsid w:val="0078306F"/>
    <w:rsid w:val="00783757"/>
    <w:rsid w:val="007838C3"/>
    <w:rsid w:val="00783E02"/>
    <w:rsid w:val="00784218"/>
    <w:rsid w:val="007847E9"/>
    <w:rsid w:val="007848AB"/>
    <w:rsid w:val="00784B63"/>
    <w:rsid w:val="00784B9C"/>
    <w:rsid w:val="00784DD6"/>
    <w:rsid w:val="0078533D"/>
    <w:rsid w:val="007855F6"/>
    <w:rsid w:val="0078598D"/>
    <w:rsid w:val="00785C1C"/>
    <w:rsid w:val="00785D67"/>
    <w:rsid w:val="0078626A"/>
    <w:rsid w:val="007862AB"/>
    <w:rsid w:val="007862F0"/>
    <w:rsid w:val="007865DF"/>
    <w:rsid w:val="00786970"/>
    <w:rsid w:val="00786A55"/>
    <w:rsid w:val="00786C1C"/>
    <w:rsid w:val="00786FEE"/>
    <w:rsid w:val="00787005"/>
    <w:rsid w:val="00787203"/>
    <w:rsid w:val="007873B7"/>
    <w:rsid w:val="007874C0"/>
    <w:rsid w:val="0078766C"/>
    <w:rsid w:val="007877CA"/>
    <w:rsid w:val="00787A7D"/>
    <w:rsid w:val="00787EEC"/>
    <w:rsid w:val="0079009E"/>
    <w:rsid w:val="007903D7"/>
    <w:rsid w:val="0079071E"/>
    <w:rsid w:val="00791606"/>
    <w:rsid w:val="00791767"/>
    <w:rsid w:val="00791F46"/>
    <w:rsid w:val="0079215C"/>
    <w:rsid w:val="0079263C"/>
    <w:rsid w:val="00792744"/>
    <w:rsid w:val="00792CE5"/>
    <w:rsid w:val="00792E03"/>
    <w:rsid w:val="00793228"/>
    <w:rsid w:val="007934B5"/>
    <w:rsid w:val="007935E4"/>
    <w:rsid w:val="00793878"/>
    <w:rsid w:val="007940E0"/>
    <w:rsid w:val="0079413B"/>
    <w:rsid w:val="007951E0"/>
    <w:rsid w:val="007951EF"/>
    <w:rsid w:val="0079529C"/>
    <w:rsid w:val="00795B07"/>
    <w:rsid w:val="00795BC3"/>
    <w:rsid w:val="00795CE0"/>
    <w:rsid w:val="00795D75"/>
    <w:rsid w:val="0079602C"/>
    <w:rsid w:val="00796196"/>
    <w:rsid w:val="007963C3"/>
    <w:rsid w:val="00796496"/>
    <w:rsid w:val="0079664A"/>
    <w:rsid w:val="00796718"/>
    <w:rsid w:val="00796814"/>
    <w:rsid w:val="00796F6A"/>
    <w:rsid w:val="007971E3"/>
    <w:rsid w:val="007974BC"/>
    <w:rsid w:val="007976F3"/>
    <w:rsid w:val="007979F1"/>
    <w:rsid w:val="007A056A"/>
    <w:rsid w:val="007A08E1"/>
    <w:rsid w:val="007A0937"/>
    <w:rsid w:val="007A165E"/>
    <w:rsid w:val="007A173E"/>
    <w:rsid w:val="007A17A0"/>
    <w:rsid w:val="007A1AAE"/>
    <w:rsid w:val="007A21D9"/>
    <w:rsid w:val="007A21DF"/>
    <w:rsid w:val="007A25C0"/>
    <w:rsid w:val="007A2A45"/>
    <w:rsid w:val="007A2E6E"/>
    <w:rsid w:val="007A33E9"/>
    <w:rsid w:val="007A3400"/>
    <w:rsid w:val="007A3717"/>
    <w:rsid w:val="007A3A2C"/>
    <w:rsid w:val="007A3C1E"/>
    <w:rsid w:val="007A3E0B"/>
    <w:rsid w:val="007A44E6"/>
    <w:rsid w:val="007A452F"/>
    <w:rsid w:val="007A4743"/>
    <w:rsid w:val="007A48CE"/>
    <w:rsid w:val="007A517B"/>
    <w:rsid w:val="007A5902"/>
    <w:rsid w:val="007A5B06"/>
    <w:rsid w:val="007A5FAA"/>
    <w:rsid w:val="007A64FD"/>
    <w:rsid w:val="007A67E3"/>
    <w:rsid w:val="007A7061"/>
    <w:rsid w:val="007A743A"/>
    <w:rsid w:val="007A7497"/>
    <w:rsid w:val="007A74DE"/>
    <w:rsid w:val="007A78FD"/>
    <w:rsid w:val="007A7E63"/>
    <w:rsid w:val="007B0165"/>
    <w:rsid w:val="007B0341"/>
    <w:rsid w:val="007B068B"/>
    <w:rsid w:val="007B0798"/>
    <w:rsid w:val="007B08AE"/>
    <w:rsid w:val="007B09DA"/>
    <w:rsid w:val="007B0C3E"/>
    <w:rsid w:val="007B127B"/>
    <w:rsid w:val="007B1A9F"/>
    <w:rsid w:val="007B2166"/>
    <w:rsid w:val="007B21E0"/>
    <w:rsid w:val="007B241C"/>
    <w:rsid w:val="007B2BA5"/>
    <w:rsid w:val="007B2E5F"/>
    <w:rsid w:val="007B37E7"/>
    <w:rsid w:val="007B37EA"/>
    <w:rsid w:val="007B38F2"/>
    <w:rsid w:val="007B3B91"/>
    <w:rsid w:val="007B3BED"/>
    <w:rsid w:val="007B3DFE"/>
    <w:rsid w:val="007B3E3B"/>
    <w:rsid w:val="007B3EB0"/>
    <w:rsid w:val="007B3F61"/>
    <w:rsid w:val="007B3FC2"/>
    <w:rsid w:val="007B3FE2"/>
    <w:rsid w:val="007B44FF"/>
    <w:rsid w:val="007B45E2"/>
    <w:rsid w:val="007B4990"/>
    <w:rsid w:val="007B4ACE"/>
    <w:rsid w:val="007B4F4C"/>
    <w:rsid w:val="007B51F0"/>
    <w:rsid w:val="007B60C6"/>
    <w:rsid w:val="007B615C"/>
    <w:rsid w:val="007B63C2"/>
    <w:rsid w:val="007B649F"/>
    <w:rsid w:val="007B6FE2"/>
    <w:rsid w:val="007B7019"/>
    <w:rsid w:val="007B7123"/>
    <w:rsid w:val="007B74FE"/>
    <w:rsid w:val="007B79C2"/>
    <w:rsid w:val="007B7CE9"/>
    <w:rsid w:val="007B7D50"/>
    <w:rsid w:val="007C0036"/>
    <w:rsid w:val="007C007A"/>
    <w:rsid w:val="007C0428"/>
    <w:rsid w:val="007C046F"/>
    <w:rsid w:val="007C0C6B"/>
    <w:rsid w:val="007C0DE0"/>
    <w:rsid w:val="007C1852"/>
    <w:rsid w:val="007C19A8"/>
    <w:rsid w:val="007C1D51"/>
    <w:rsid w:val="007C1F72"/>
    <w:rsid w:val="007C224C"/>
    <w:rsid w:val="007C256E"/>
    <w:rsid w:val="007C26C6"/>
    <w:rsid w:val="007C37DD"/>
    <w:rsid w:val="007C3BE7"/>
    <w:rsid w:val="007C3EDB"/>
    <w:rsid w:val="007C3FDA"/>
    <w:rsid w:val="007C42EB"/>
    <w:rsid w:val="007C432B"/>
    <w:rsid w:val="007C459A"/>
    <w:rsid w:val="007C48A2"/>
    <w:rsid w:val="007C49D3"/>
    <w:rsid w:val="007C4C78"/>
    <w:rsid w:val="007C57F5"/>
    <w:rsid w:val="007C59A5"/>
    <w:rsid w:val="007C5A95"/>
    <w:rsid w:val="007C5B5D"/>
    <w:rsid w:val="007C5C86"/>
    <w:rsid w:val="007C64E6"/>
    <w:rsid w:val="007C6552"/>
    <w:rsid w:val="007C66F5"/>
    <w:rsid w:val="007C6D93"/>
    <w:rsid w:val="007C6EF0"/>
    <w:rsid w:val="007C6FFF"/>
    <w:rsid w:val="007C72A0"/>
    <w:rsid w:val="007C7894"/>
    <w:rsid w:val="007C78EB"/>
    <w:rsid w:val="007C7D98"/>
    <w:rsid w:val="007D047E"/>
    <w:rsid w:val="007D0C2C"/>
    <w:rsid w:val="007D0E56"/>
    <w:rsid w:val="007D0FE3"/>
    <w:rsid w:val="007D10E2"/>
    <w:rsid w:val="007D1473"/>
    <w:rsid w:val="007D190A"/>
    <w:rsid w:val="007D1C49"/>
    <w:rsid w:val="007D1DB8"/>
    <w:rsid w:val="007D21ED"/>
    <w:rsid w:val="007D2867"/>
    <w:rsid w:val="007D2ED3"/>
    <w:rsid w:val="007D35B0"/>
    <w:rsid w:val="007D36E1"/>
    <w:rsid w:val="007D3D4C"/>
    <w:rsid w:val="007D3D5F"/>
    <w:rsid w:val="007D43F8"/>
    <w:rsid w:val="007D491F"/>
    <w:rsid w:val="007D49D0"/>
    <w:rsid w:val="007D4AFD"/>
    <w:rsid w:val="007D4D28"/>
    <w:rsid w:val="007D4EEF"/>
    <w:rsid w:val="007D5022"/>
    <w:rsid w:val="007D52B9"/>
    <w:rsid w:val="007D53AB"/>
    <w:rsid w:val="007D5755"/>
    <w:rsid w:val="007D58FF"/>
    <w:rsid w:val="007D5950"/>
    <w:rsid w:val="007D5AF2"/>
    <w:rsid w:val="007D5B0F"/>
    <w:rsid w:val="007D672C"/>
    <w:rsid w:val="007D6EA6"/>
    <w:rsid w:val="007D798C"/>
    <w:rsid w:val="007D7CD1"/>
    <w:rsid w:val="007D7DD5"/>
    <w:rsid w:val="007D7F0A"/>
    <w:rsid w:val="007D7F20"/>
    <w:rsid w:val="007E0388"/>
    <w:rsid w:val="007E03F2"/>
    <w:rsid w:val="007E0775"/>
    <w:rsid w:val="007E0F9D"/>
    <w:rsid w:val="007E121B"/>
    <w:rsid w:val="007E1520"/>
    <w:rsid w:val="007E1604"/>
    <w:rsid w:val="007E2197"/>
    <w:rsid w:val="007E26DE"/>
    <w:rsid w:val="007E2BA0"/>
    <w:rsid w:val="007E2E1B"/>
    <w:rsid w:val="007E30CB"/>
    <w:rsid w:val="007E3165"/>
    <w:rsid w:val="007E37BC"/>
    <w:rsid w:val="007E4010"/>
    <w:rsid w:val="007E40FB"/>
    <w:rsid w:val="007E45CB"/>
    <w:rsid w:val="007E4A2B"/>
    <w:rsid w:val="007E4ADE"/>
    <w:rsid w:val="007E4BAB"/>
    <w:rsid w:val="007E5188"/>
    <w:rsid w:val="007E53AC"/>
    <w:rsid w:val="007E588A"/>
    <w:rsid w:val="007E5B0A"/>
    <w:rsid w:val="007E5C53"/>
    <w:rsid w:val="007E5D49"/>
    <w:rsid w:val="007E5DB6"/>
    <w:rsid w:val="007E61F0"/>
    <w:rsid w:val="007E644E"/>
    <w:rsid w:val="007E6972"/>
    <w:rsid w:val="007E699E"/>
    <w:rsid w:val="007E6A82"/>
    <w:rsid w:val="007E71EB"/>
    <w:rsid w:val="007E7710"/>
    <w:rsid w:val="007E7895"/>
    <w:rsid w:val="007E78FC"/>
    <w:rsid w:val="007E7B6A"/>
    <w:rsid w:val="007F014A"/>
    <w:rsid w:val="007F053A"/>
    <w:rsid w:val="007F062F"/>
    <w:rsid w:val="007F0872"/>
    <w:rsid w:val="007F08AA"/>
    <w:rsid w:val="007F0C20"/>
    <w:rsid w:val="007F0FEC"/>
    <w:rsid w:val="007F1686"/>
    <w:rsid w:val="007F1793"/>
    <w:rsid w:val="007F1B30"/>
    <w:rsid w:val="007F1DD3"/>
    <w:rsid w:val="007F1F3C"/>
    <w:rsid w:val="007F20CD"/>
    <w:rsid w:val="007F268D"/>
    <w:rsid w:val="007F29E7"/>
    <w:rsid w:val="007F2AFD"/>
    <w:rsid w:val="007F2DA3"/>
    <w:rsid w:val="007F3003"/>
    <w:rsid w:val="007F36CA"/>
    <w:rsid w:val="007F3782"/>
    <w:rsid w:val="007F3981"/>
    <w:rsid w:val="007F39CE"/>
    <w:rsid w:val="007F3AE7"/>
    <w:rsid w:val="007F3CA1"/>
    <w:rsid w:val="007F3DD2"/>
    <w:rsid w:val="007F42B7"/>
    <w:rsid w:val="007F45E9"/>
    <w:rsid w:val="007F4682"/>
    <w:rsid w:val="007F469F"/>
    <w:rsid w:val="007F498F"/>
    <w:rsid w:val="007F51DC"/>
    <w:rsid w:val="007F5306"/>
    <w:rsid w:val="007F54AF"/>
    <w:rsid w:val="007F583F"/>
    <w:rsid w:val="007F5872"/>
    <w:rsid w:val="007F5BC8"/>
    <w:rsid w:val="007F61B0"/>
    <w:rsid w:val="007F6379"/>
    <w:rsid w:val="007F63B3"/>
    <w:rsid w:val="007F63D9"/>
    <w:rsid w:val="007F63F5"/>
    <w:rsid w:val="007F6D09"/>
    <w:rsid w:val="007F6F07"/>
    <w:rsid w:val="007F6F23"/>
    <w:rsid w:val="007F71BC"/>
    <w:rsid w:val="007F7317"/>
    <w:rsid w:val="007F7548"/>
    <w:rsid w:val="007F77F5"/>
    <w:rsid w:val="007F7F22"/>
    <w:rsid w:val="008004D8"/>
    <w:rsid w:val="00800966"/>
    <w:rsid w:val="00800C63"/>
    <w:rsid w:val="00800ED9"/>
    <w:rsid w:val="00802226"/>
    <w:rsid w:val="00802C4E"/>
    <w:rsid w:val="00802CCD"/>
    <w:rsid w:val="00802FAC"/>
    <w:rsid w:val="00803253"/>
    <w:rsid w:val="008032F9"/>
    <w:rsid w:val="00803311"/>
    <w:rsid w:val="00803361"/>
    <w:rsid w:val="0080338E"/>
    <w:rsid w:val="00803598"/>
    <w:rsid w:val="00803C6E"/>
    <w:rsid w:val="0080453D"/>
    <w:rsid w:val="00804730"/>
    <w:rsid w:val="0080491B"/>
    <w:rsid w:val="00804A04"/>
    <w:rsid w:val="00804CAE"/>
    <w:rsid w:val="00804EC5"/>
    <w:rsid w:val="0080522F"/>
    <w:rsid w:val="00805735"/>
    <w:rsid w:val="00805A1D"/>
    <w:rsid w:val="00805D38"/>
    <w:rsid w:val="00805F85"/>
    <w:rsid w:val="008068B6"/>
    <w:rsid w:val="00806AFF"/>
    <w:rsid w:val="00806C2C"/>
    <w:rsid w:val="008072B9"/>
    <w:rsid w:val="00807825"/>
    <w:rsid w:val="00807E07"/>
    <w:rsid w:val="0081045E"/>
    <w:rsid w:val="008105B2"/>
    <w:rsid w:val="0081098A"/>
    <w:rsid w:val="008109DA"/>
    <w:rsid w:val="00810C7E"/>
    <w:rsid w:val="00811047"/>
    <w:rsid w:val="008111E3"/>
    <w:rsid w:val="0081143B"/>
    <w:rsid w:val="008115D7"/>
    <w:rsid w:val="008119C1"/>
    <w:rsid w:val="00811F78"/>
    <w:rsid w:val="0081211F"/>
    <w:rsid w:val="0081238C"/>
    <w:rsid w:val="00812411"/>
    <w:rsid w:val="008129DA"/>
    <w:rsid w:val="00812A17"/>
    <w:rsid w:val="00812B2C"/>
    <w:rsid w:val="00812B9B"/>
    <w:rsid w:val="00812C29"/>
    <w:rsid w:val="00812D90"/>
    <w:rsid w:val="00812EC0"/>
    <w:rsid w:val="00813A0C"/>
    <w:rsid w:val="00813AC0"/>
    <w:rsid w:val="00813E53"/>
    <w:rsid w:val="0081461D"/>
    <w:rsid w:val="00814638"/>
    <w:rsid w:val="008147B3"/>
    <w:rsid w:val="00815498"/>
    <w:rsid w:val="00815654"/>
    <w:rsid w:val="00815A85"/>
    <w:rsid w:val="00815F7F"/>
    <w:rsid w:val="008167F2"/>
    <w:rsid w:val="00816B17"/>
    <w:rsid w:val="00816B27"/>
    <w:rsid w:val="00817190"/>
    <w:rsid w:val="00817A1E"/>
    <w:rsid w:val="00817D19"/>
    <w:rsid w:val="00820029"/>
    <w:rsid w:val="00820508"/>
    <w:rsid w:val="008219B3"/>
    <w:rsid w:val="00821AF5"/>
    <w:rsid w:val="00821D54"/>
    <w:rsid w:val="00822725"/>
    <w:rsid w:val="00822D73"/>
    <w:rsid w:val="0082353A"/>
    <w:rsid w:val="008237A6"/>
    <w:rsid w:val="00823B6D"/>
    <w:rsid w:val="00823D48"/>
    <w:rsid w:val="008244DA"/>
    <w:rsid w:val="00824E99"/>
    <w:rsid w:val="008252A6"/>
    <w:rsid w:val="00825B2D"/>
    <w:rsid w:val="00825E68"/>
    <w:rsid w:val="00826550"/>
    <w:rsid w:val="00826622"/>
    <w:rsid w:val="00826851"/>
    <w:rsid w:val="00826C10"/>
    <w:rsid w:val="00826EBF"/>
    <w:rsid w:val="00827025"/>
    <w:rsid w:val="008270FE"/>
    <w:rsid w:val="0082749E"/>
    <w:rsid w:val="0082759D"/>
    <w:rsid w:val="0082777E"/>
    <w:rsid w:val="0082778C"/>
    <w:rsid w:val="008300C4"/>
    <w:rsid w:val="008300C5"/>
    <w:rsid w:val="00830210"/>
    <w:rsid w:val="00830B39"/>
    <w:rsid w:val="00830EF8"/>
    <w:rsid w:val="00830EFD"/>
    <w:rsid w:val="0083128B"/>
    <w:rsid w:val="00831353"/>
    <w:rsid w:val="008314BA"/>
    <w:rsid w:val="00831F8F"/>
    <w:rsid w:val="008322F0"/>
    <w:rsid w:val="00832872"/>
    <w:rsid w:val="008329BB"/>
    <w:rsid w:val="00832DBF"/>
    <w:rsid w:val="008331D5"/>
    <w:rsid w:val="00833325"/>
    <w:rsid w:val="0083356D"/>
    <w:rsid w:val="008339EF"/>
    <w:rsid w:val="00833A2E"/>
    <w:rsid w:val="00833D44"/>
    <w:rsid w:val="00834025"/>
    <w:rsid w:val="00834847"/>
    <w:rsid w:val="008349E5"/>
    <w:rsid w:val="00834C0D"/>
    <w:rsid w:val="00834CF8"/>
    <w:rsid w:val="00834EE5"/>
    <w:rsid w:val="00835198"/>
    <w:rsid w:val="008353BB"/>
    <w:rsid w:val="008356F8"/>
    <w:rsid w:val="00835B22"/>
    <w:rsid w:val="00835B28"/>
    <w:rsid w:val="00835ED8"/>
    <w:rsid w:val="008360D1"/>
    <w:rsid w:val="00836596"/>
    <w:rsid w:val="00836C8D"/>
    <w:rsid w:val="00836D4B"/>
    <w:rsid w:val="00836E4A"/>
    <w:rsid w:val="0083756A"/>
    <w:rsid w:val="00837C87"/>
    <w:rsid w:val="00837CFE"/>
    <w:rsid w:val="00837D67"/>
    <w:rsid w:val="00840121"/>
    <w:rsid w:val="00840235"/>
    <w:rsid w:val="008404B3"/>
    <w:rsid w:val="00840D2D"/>
    <w:rsid w:val="00840EED"/>
    <w:rsid w:val="00840FBB"/>
    <w:rsid w:val="00841157"/>
    <w:rsid w:val="008413A3"/>
    <w:rsid w:val="00841433"/>
    <w:rsid w:val="0084190F"/>
    <w:rsid w:val="008419ED"/>
    <w:rsid w:val="00841B14"/>
    <w:rsid w:val="00841D2C"/>
    <w:rsid w:val="00842500"/>
    <w:rsid w:val="00842AEE"/>
    <w:rsid w:val="008431CC"/>
    <w:rsid w:val="00843377"/>
    <w:rsid w:val="008436AC"/>
    <w:rsid w:val="0084380F"/>
    <w:rsid w:val="00843CC9"/>
    <w:rsid w:val="00844004"/>
    <w:rsid w:val="008440BC"/>
    <w:rsid w:val="00844146"/>
    <w:rsid w:val="0084445A"/>
    <w:rsid w:val="00844599"/>
    <w:rsid w:val="0084471F"/>
    <w:rsid w:val="00844E55"/>
    <w:rsid w:val="008457F0"/>
    <w:rsid w:val="00845C84"/>
    <w:rsid w:val="00846461"/>
    <w:rsid w:val="008464D9"/>
    <w:rsid w:val="008467E5"/>
    <w:rsid w:val="00846AC4"/>
    <w:rsid w:val="00846F4F"/>
    <w:rsid w:val="00846F8C"/>
    <w:rsid w:val="00846FE7"/>
    <w:rsid w:val="0084729B"/>
    <w:rsid w:val="00847C8F"/>
    <w:rsid w:val="0085021D"/>
    <w:rsid w:val="008505E6"/>
    <w:rsid w:val="00850730"/>
    <w:rsid w:val="00850DE0"/>
    <w:rsid w:val="00851B18"/>
    <w:rsid w:val="00851C21"/>
    <w:rsid w:val="00851C95"/>
    <w:rsid w:val="0085203D"/>
    <w:rsid w:val="008524DF"/>
    <w:rsid w:val="00852810"/>
    <w:rsid w:val="00852A78"/>
    <w:rsid w:val="00852BC4"/>
    <w:rsid w:val="00852C57"/>
    <w:rsid w:val="00853261"/>
    <w:rsid w:val="00853319"/>
    <w:rsid w:val="00853AEF"/>
    <w:rsid w:val="00853C0E"/>
    <w:rsid w:val="00853F95"/>
    <w:rsid w:val="00854454"/>
    <w:rsid w:val="008544CA"/>
    <w:rsid w:val="00854750"/>
    <w:rsid w:val="00854B81"/>
    <w:rsid w:val="00854D0B"/>
    <w:rsid w:val="00854E7D"/>
    <w:rsid w:val="008554F7"/>
    <w:rsid w:val="008555FB"/>
    <w:rsid w:val="00855930"/>
    <w:rsid w:val="00855E16"/>
    <w:rsid w:val="00855FB7"/>
    <w:rsid w:val="008561D4"/>
    <w:rsid w:val="008579FA"/>
    <w:rsid w:val="00857FA9"/>
    <w:rsid w:val="00860BB1"/>
    <w:rsid w:val="00860C04"/>
    <w:rsid w:val="008610B4"/>
    <w:rsid w:val="0086155C"/>
    <w:rsid w:val="00861922"/>
    <w:rsid w:val="00861AC5"/>
    <w:rsid w:val="00861C95"/>
    <w:rsid w:val="00861E53"/>
    <w:rsid w:val="00861EEA"/>
    <w:rsid w:val="00861F3E"/>
    <w:rsid w:val="008621DF"/>
    <w:rsid w:val="00862344"/>
    <w:rsid w:val="00862875"/>
    <w:rsid w:val="00862C1C"/>
    <w:rsid w:val="00862FFC"/>
    <w:rsid w:val="0086301B"/>
    <w:rsid w:val="008631D8"/>
    <w:rsid w:val="0086326C"/>
    <w:rsid w:val="00863419"/>
    <w:rsid w:val="00863613"/>
    <w:rsid w:val="008636B1"/>
    <w:rsid w:val="00863700"/>
    <w:rsid w:val="00863898"/>
    <w:rsid w:val="00863C71"/>
    <w:rsid w:val="00863FDC"/>
    <w:rsid w:val="008640AF"/>
    <w:rsid w:val="008642F1"/>
    <w:rsid w:val="008645CA"/>
    <w:rsid w:val="0086465E"/>
    <w:rsid w:val="00864BF6"/>
    <w:rsid w:val="00864FB0"/>
    <w:rsid w:val="0086607D"/>
    <w:rsid w:val="008661D5"/>
    <w:rsid w:val="008662D6"/>
    <w:rsid w:val="008665E8"/>
    <w:rsid w:val="008675E7"/>
    <w:rsid w:val="00867A8E"/>
    <w:rsid w:val="00867D32"/>
    <w:rsid w:val="00867E7D"/>
    <w:rsid w:val="00867F11"/>
    <w:rsid w:val="008703E5"/>
    <w:rsid w:val="0087042E"/>
    <w:rsid w:val="0087047B"/>
    <w:rsid w:val="008709E8"/>
    <w:rsid w:val="00870E99"/>
    <w:rsid w:val="00871467"/>
    <w:rsid w:val="008714CD"/>
    <w:rsid w:val="008719B4"/>
    <w:rsid w:val="00871EB9"/>
    <w:rsid w:val="008721A0"/>
    <w:rsid w:val="00872468"/>
    <w:rsid w:val="0087248D"/>
    <w:rsid w:val="0087261D"/>
    <w:rsid w:val="00872B47"/>
    <w:rsid w:val="00872DC1"/>
    <w:rsid w:val="008731D8"/>
    <w:rsid w:val="008732EF"/>
    <w:rsid w:val="00873349"/>
    <w:rsid w:val="00873D2C"/>
    <w:rsid w:val="00873DD8"/>
    <w:rsid w:val="00874563"/>
    <w:rsid w:val="00874986"/>
    <w:rsid w:val="0087509A"/>
    <w:rsid w:val="008751F4"/>
    <w:rsid w:val="008753BE"/>
    <w:rsid w:val="00875D12"/>
    <w:rsid w:val="00875F8C"/>
    <w:rsid w:val="0087653F"/>
    <w:rsid w:val="00876571"/>
    <w:rsid w:val="0087683B"/>
    <w:rsid w:val="00877109"/>
    <w:rsid w:val="00877228"/>
    <w:rsid w:val="008772C1"/>
    <w:rsid w:val="00877384"/>
    <w:rsid w:val="00877567"/>
    <w:rsid w:val="00877779"/>
    <w:rsid w:val="00877A5B"/>
    <w:rsid w:val="00880430"/>
    <w:rsid w:val="008807E7"/>
    <w:rsid w:val="00880831"/>
    <w:rsid w:val="00880869"/>
    <w:rsid w:val="00880909"/>
    <w:rsid w:val="00880AB2"/>
    <w:rsid w:val="00880D40"/>
    <w:rsid w:val="0088151E"/>
    <w:rsid w:val="008817D2"/>
    <w:rsid w:val="00881866"/>
    <w:rsid w:val="00881CDE"/>
    <w:rsid w:val="00881D81"/>
    <w:rsid w:val="00881F5D"/>
    <w:rsid w:val="0088223B"/>
    <w:rsid w:val="0088266A"/>
    <w:rsid w:val="00882785"/>
    <w:rsid w:val="0088286C"/>
    <w:rsid w:val="00882AA0"/>
    <w:rsid w:val="008831CB"/>
    <w:rsid w:val="008831E5"/>
    <w:rsid w:val="00883990"/>
    <w:rsid w:val="00883C69"/>
    <w:rsid w:val="00883F3F"/>
    <w:rsid w:val="008840CB"/>
    <w:rsid w:val="00884A58"/>
    <w:rsid w:val="00884B64"/>
    <w:rsid w:val="008850C2"/>
    <w:rsid w:val="00885221"/>
    <w:rsid w:val="008852DA"/>
    <w:rsid w:val="00885F4F"/>
    <w:rsid w:val="00886025"/>
    <w:rsid w:val="00886142"/>
    <w:rsid w:val="00886294"/>
    <w:rsid w:val="008870B8"/>
    <w:rsid w:val="008871AC"/>
    <w:rsid w:val="0088757B"/>
    <w:rsid w:val="00887770"/>
    <w:rsid w:val="008878CB"/>
    <w:rsid w:val="00887A80"/>
    <w:rsid w:val="00890009"/>
    <w:rsid w:val="008903D8"/>
    <w:rsid w:val="008904D5"/>
    <w:rsid w:val="008904E0"/>
    <w:rsid w:val="0089096C"/>
    <w:rsid w:val="00890B0C"/>
    <w:rsid w:val="00891106"/>
    <w:rsid w:val="008911CA"/>
    <w:rsid w:val="008912F6"/>
    <w:rsid w:val="00891615"/>
    <w:rsid w:val="00891805"/>
    <w:rsid w:val="008919DA"/>
    <w:rsid w:val="00891D37"/>
    <w:rsid w:val="00891F8C"/>
    <w:rsid w:val="008920C4"/>
    <w:rsid w:val="0089218C"/>
    <w:rsid w:val="00892593"/>
    <w:rsid w:val="00892833"/>
    <w:rsid w:val="008938D0"/>
    <w:rsid w:val="0089390F"/>
    <w:rsid w:val="00893D6C"/>
    <w:rsid w:val="00894111"/>
    <w:rsid w:val="00894234"/>
    <w:rsid w:val="00894529"/>
    <w:rsid w:val="008945A4"/>
    <w:rsid w:val="008946A0"/>
    <w:rsid w:val="00894D5F"/>
    <w:rsid w:val="0089575F"/>
    <w:rsid w:val="008957F0"/>
    <w:rsid w:val="0089585D"/>
    <w:rsid w:val="00895AA6"/>
    <w:rsid w:val="00895E1C"/>
    <w:rsid w:val="0089602D"/>
    <w:rsid w:val="008962BB"/>
    <w:rsid w:val="008965B0"/>
    <w:rsid w:val="00896B18"/>
    <w:rsid w:val="00897168"/>
    <w:rsid w:val="008976C1"/>
    <w:rsid w:val="00897979"/>
    <w:rsid w:val="00897EC0"/>
    <w:rsid w:val="00897FEB"/>
    <w:rsid w:val="008A07AD"/>
    <w:rsid w:val="008A07E5"/>
    <w:rsid w:val="008A0B0F"/>
    <w:rsid w:val="008A0DFD"/>
    <w:rsid w:val="008A0FBA"/>
    <w:rsid w:val="008A17E1"/>
    <w:rsid w:val="008A1908"/>
    <w:rsid w:val="008A19D3"/>
    <w:rsid w:val="008A200B"/>
    <w:rsid w:val="008A27CD"/>
    <w:rsid w:val="008A29A4"/>
    <w:rsid w:val="008A319F"/>
    <w:rsid w:val="008A33E8"/>
    <w:rsid w:val="008A3458"/>
    <w:rsid w:val="008A349F"/>
    <w:rsid w:val="008A366B"/>
    <w:rsid w:val="008A3CC4"/>
    <w:rsid w:val="008A3DFB"/>
    <w:rsid w:val="008A3E67"/>
    <w:rsid w:val="008A4948"/>
    <w:rsid w:val="008A49BB"/>
    <w:rsid w:val="008A49D3"/>
    <w:rsid w:val="008A56CA"/>
    <w:rsid w:val="008A5829"/>
    <w:rsid w:val="008A59BE"/>
    <w:rsid w:val="008A5A6E"/>
    <w:rsid w:val="008A5A87"/>
    <w:rsid w:val="008A5CA6"/>
    <w:rsid w:val="008A5F31"/>
    <w:rsid w:val="008A5FDF"/>
    <w:rsid w:val="008A608E"/>
    <w:rsid w:val="008A63A8"/>
    <w:rsid w:val="008A67FF"/>
    <w:rsid w:val="008A697A"/>
    <w:rsid w:val="008A6A95"/>
    <w:rsid w:val="008A6D78"/>
    <w:rsid w:val="008A6DFD"/>
    <w:rsid w:val="008A77A4"/>
    <w:rsid w:val="008A7A82"/>
    <w:rsid w:val="008B0673"/>
    <w:rsid w:val="008B0825"/>
    <w:rsid w:val="008B08A2"/>
    <w:rsid w:val="008B0AE5"/>
    <w:rsid w:val="008B0B8F"/>
    <w:rsid w:val="008B0DEF"/>
    <w:rsid w:val="008B10DC"/>
    <w:rsid w:val="008B1167"/>
    <w:rsid w:val="008B12B2"/>
    <w:rsid w:val="008B12CB"/>
    <w:rsid w:val="008B13F3"/>
    <w:rsid w:val="008B162C"/>
    <w:rsid w:val="008B1904"/>
    <w:rsid w:val="008B1973"/>
    <w:rsid w:val="008B1DA8"/>
    <w:rsid w:val="008B201E"/>
    <w:rsid w:val="008B27A2"/>
    <w:rsid w:val="008B2B82"/>
    <w:rsid w:val="008B321F"/>
    <w:rsid w:val="008B3358"/>
    <w:rsid w:val="008B3733"/>
    <w:rsid w:val="008B3B46"/>
    <w:rsid w:val="008B3EE2"/>
    <w:rsid w:val="008B42C5"/>
    <w:rsid w:val="008B473B"/>
    <w:rsid w:val="008B48D5"/>
    <w:rsid w:val="008B4A2D"/>
    <w:rsid w:val="008B4CBE"/>
    <w:rsid w:val="008B4CE9"/>
    <w:rsid w:val="008B4E8F"/>
    <w:rsid w:val="008B5017"/>
    <w:rsid w:val="008B56AD"/>
    <w:rsid w:val="008B587E"/>
    <w:rsid w:val="008B5E51"/>
    <w:rsid w:val="008B5E7C"/>
    <w:rsid w:val="008B5E97"/>
    <w:rsid w:val="008B5F34"/>
    <w:rsid w:val="008B62F8"/>
    <w:rsid w:val="008B69DA"/>
    <w:rsid w:val="008B6F4F"/>
    <w:rsid w:val="008B71AE"/>
    <w:rsid w:val="008B7351"/>
    <w:rsid w:val="008B7660"/>
    <w:rsid w:val="008B768E"/>
    <w:rsid w:val="008B7DF1"/>
    <w:rsid w:val="008C00EC"/>
    <w:rsid w:val="008C033B"/>
    <w:rsid w:val="008C0494"/>
    <w:rsid w:val="008C04F3"/>
    <w:rsid w:val="008C0972"/>
    <w:rsid w:val="008C0AA4"/>
    <w:rsid w:val="008C0C84"/>
    <w:rsid w:val="008C123E"/>
    <w:rsid w:val="008C1597"/>
    <w:rsid w:val="008C171F"/>
    <w:rsid w:val="008C1B0D"/>
    <w:rsid w:val="008C1E4D"/>
    <w:rsid w:val="008C2049"/>
    <w:rsid w:val="008C2190"/>
    <w:rsid w:val="008C23BF"/>
    <w:rsid w:val="008C2774"/>
    <w:rsid w:val="008C295B"/>
    <w:rsid w:val="008C29A1"/>
    <w:rsid w:val="008C2BA9"/>
    <w:rsid w:val="008C2C55"/>
    <w:rsid w:val="008C2E65"/>
    <w:rsid w:val="008C309D"/>
    <w:rsid w:val="008C3162"/>
    <w:rsid w:val="008C3245"/>
    <w:rsid w:val="008C3523"/>
    <w:rsid w:val="008C3BE1"/>
    <w:rsid w:val="008C3E2F"/>
    <w:rsid w:val="008C4330"/>
    <w:rsid w:val="008C46A9"/>
    <w:rsid w:val="008C46D1"/>
    <w:rsid w:val="008C4AFB"/>
    <w:rsid w:val="008C4C5C"/>
    <w:rsid w:val="008C4F77"/>
    <w:rsid w:val="008C5166"/>
    <w:rsid w:val="008C522C"/>
    <w:rsid w:val="008C5659"/>
    <w:rsid w:val="008C5660"/>
    <w:rsid w:val="008C57B7"/>
    <w:rsid w:val="008C5B19"/>
    <w:rsid w:val="008C5B99"/>
    <w:rsid w:val="008C5D5A"/>
    <w:rsid w:val="008C67E2"/>
    <w:rsid w:val="008C6FB5"/>
    <w:rsid w:val="008C74DF"/>
    <w:rsid w:val="008C7B2F"/>
    <w:rsid w:val="008C7E1C"/>
    <w:rsid w:val="008C7FA7"/>
    <w:rsid w:val="008D00B5"/>
    <w:rsid w:val="008D0276"/>
    <w:rsid w:val="008D0482"/>
    <w:rsid w:val="008D05CB"/>
    <w:rsid w:val="008D0748"/>
    <w:rsid w:val="008D0D10"/>
    <w:rsid w:val="008D0D8D"/>
    <w:rsid w:val="008D10A7"/>
    <w:rsid w:val="008D1118"/>
    <w:rsid w:val="008D143F"/>
    <w:rsid w:val="008D1CBF"/>
    <w:rsid w:val="008D2370"/>
    <w:rsid w:val="008D28E2"/>
    <w:rsid w:val="008D2B30"/>
    <w:rsid w:val="008D2E38"/>
    <w:rsid w:val="008D2FE5"/>
    <w:rsid w:val="008D338D"/>
    <w:rsid w:val="008D3416"/>
    <w:rsid w:val="008D3EBB"/>
    <w:rsid w:val="008D4820"/>
    <w:rsid w:val="008D4BE7"/>
    <w:rsid w:val="008D4E12"/>
    <w:rsid w:val="008D517D"/>
    <w:rsid w:val="008D54A0"/>
    <w:rsid w:val="008D54A8"/>
    <w:rsid w:val="008D54B8"/>
    <w:rsid w:val="008D5544"/>
    <w:rsid w:val="008D5C53"/>
    <w:rsid w:val="008D5DB5"/>
    <w:rsid w:val="008D6105"/>
    <w:rsid w:val="008D63D9"/>
    <w:rsid w:val="008D67E9"/>
    <w:rsid w:val="008D6CC7"/>
    <w:rsid w:val="008D700C"/>
    <w:rsid w:val="008D714C"/>
    <w:rsid w:val="008D73D8"/>
    <w:rsid w:val="008D7431"/>
    <w:rsid w:val="008D7B5F"/>
    <w:rsid w:val="008D7D67"/>
    <w:rsid w:val="008D7D6D"/>
    <w:rsid w:val="008D7D7C"/>
    <w:rsid w:val="008D7EC0"/>
    <w:rsid w:val="008E02BC"/>
    <w:rsid w:val="008E0901"/>
    <w:rsid w:val="008E092C"/>
    <w:rsid w:val="008E0B03"/>
    <w:rsid w:val="008E0FCB"/>
    <w:rsid w:val="008E10B8"/>
    <w:rsid w:val="008E12C6"/>
    <w:rsid w:val="008E12F4"/>
    <w:rsid w:val="008E15BE"/>
    <w:rsid w:val="008E1865"/>
    <w:rsid w:val="008E1AA0"/>
    <w:rsid w:val="008E1D7E"/>
    <w:rsid w:val="008E2146"/>
    <w:rsid w:val="008E2CE9"/>
    <w:rsid w:val="008E2D6A"/>
    <w:rsid w:val="008E394E"/>
    <w:rsid w:val="008E3B39"/>
    <w:rsid w:val="008E3CC9"/>
    <w:rsid w:val="008E45F3"/>
    <w:rsid w:val="008E4B24"/>
    <w:rsid w:val="008E4CF8"/>
    <w:rsid w:val="008E4D7B"/>
    <w:rsid w:val="008E4D85"/>
    <w:rsid w:val="008E515B"/>
    <w:rsid w:val="008E51D8"/>
    <w:rsid w:val="008E5232"/>
    <w:rsid w:val="008E53DE"/>
    <w:rsid w:val="008E5B69"/>
    <w:rsid w:val="008E5D13"/>
    <w:rsid w:val="008E5E56"/>
    <w:rsid w:val="008E6757"/>
    <w:rsid w:val="008E6B21"/>
    <w:rsid w:val="008E6E3E"/>
    <w:rsid w:val="008E6F7C"/>
    <w:rsid w:val="008E7192"/>
    <w:rsid w:val="008E71FA"/>
    <w:rsid w:val="008E77EC"/>
    <w:rsid w:val="008E7C26"/>
    <w:rsid w:val="008F039B"/>
    <w:rsid w:val="008F03A7"/>
    <w:rsid w:val="008F0494"/>
    <w:rsid w:val="008F078F"/>
    <w:rsid w:val="008F0813"/>
    <w:rsid w:val="008F0904"/>
    <w:rsid w:val="008F095D"/>
    <w:rsid w:val="008F1088"/>
    <w:rsid w:val="008F12E3"/>
    <w:rsid w:val="008F2080"/>
    <w:rsid w:val="008F257E"/>
    <w:rsid w:val="008F2771"/>
    <w:rsid w:val="008F2A4C"/>
    <w:rsid w:val="008F2AE9"/>
    <w:rsid w:val="008F2F40"/>
    <w:rsid w:val="008F31B6"/>
    <w:rsid w:val="008F366A"/>
    <w:rsid w:val="008F3730"/>
    <w:rsid w:val="008F4615"/>
    <w:rsid w:val="008F4C85"/>
    <w:rsid w:val="008F4F9D"/>
    <w:rsid w:val="008F4FEB"/>
    <w:rsid w:val="008F53F7"/>
    <w:rsid w:val="008F57CF"/>
    <w:rsid w:val="008F63D1"/>
    <w:rsid w:val="008F6528"/>
    <w:rsid w:val="008F69DF"/>
    <w:rsid w:val="008F7340"/>
    <w:rsid w:val="008F77D5"/>
    <w:rsid w:val="008F7A73"/>
    <w:rsid w:val="008F7AA5"/>
    <w:rsid w:val="008F7B9D"/>
    <w:rsid w:val="008F7CF4"/>
    <w:rsid w:val="008F7D0C"/>
    <w:rsid w:val="00900161"/>
    <w:rsid w:val="009004DB"/>
    <w:rsid w:val="00900713"/>
    <w:rsid w:val="00900AD8"/>
    <w:rsid w:val="00900CEF"/>
    <w:rsid w:val="00900D3C"/>
    <w:rsid w:val="00901608"/>
    <w:rsid w:val="00901722"/>
    <w:rsid w:val="00902028"/>
    <w:rsid w:val="00902136"/>
    <w:rsid w:val="00902230"/>
    <w:rsid w:val="00902251"/>
    <w:rsid w:val="0090269D"/>
    <w:rsid w:val="00902D28"/>
    <w:rsid w:val="00903056"/>
    <w:rsid w:val="009031B8"/>
    <w:rsid w:val="009032C2"/>
    <w:rsid w:val="00903546"/>
    <w:rsid w:val="0090389E"/>
    <w:rsid w:val="00904000"/>
    <w:rsid w:val="00904121"/>
    <w:rsid w:val="009049BF"/>
    <w:rsid w:val="00904AEC"/>
    <w:rsid w:val="00904B7E"/>
    <w:rsid w:val="00905015"/>
    <w:rsid w:val="009055CF"/>
    <w:rsid w:val="00905988"/>
    <w:rsid w:val="00905DBE"/>
    <w:rsid w:val="00906102"/>
    <w:rsid w:val="009064D7"/>
    <w:rsid w:val="00906778"/>
    <w:rsid w:val="00906EFA"/>
    <w:rsid w:val="00906F0A"/>
    <w:rsid w:val="0091008D"/>
    <w:rsid w:val="009106FB"/>
    <w:rsid w:val="00910791"/>
    <w:rsid w:val="00910FE1"/>
    <w:rsid w:val="009110F6"/>
    <w:rsid w:val="00911209"/>
    <w:rsid w:val="0091125D"/>
    <w:rsid w:val="0091157A"/>
    <w:rsid w:val="009118B7"/>
    <w:rsid w:val="00911B1E"/>
    <w:rsid w:val="00911D0B"/>
    <w:rsid w:val="0091210F"/>
    <w:rsid w:val="009121B3"/>
    <w:rsid w:val="00912451"/>
    <w:rsid w:val="00912D1C"/>
    <w:rsid w:val="00912FF3"/>
    <w:rsid w:val="00913808"/>
    <w:rsid w:val="00913DE3"/>
    <w:rsid w:val="0091409E"/>
    <w:rsid w:val="0091436B"/>
    <w:rsid w:val="009146AD"/>
    <w:rsid w:val="00914829"/>
    <w:rsid w:val="00915095"/>
    <w:rsid w:val="0091509C"/>
    <w:rsid w:val="00915203"/>
    <w:rsid w:val="00915573"/>
    <w:rsid w:val="009155D4"/>
    <w:rsid w:val="009156AC"/>
    <w:rsid w:val="00915DCA"/>
    <w:rsid w:val="00915EF0"/>
    <w:rsid w:val="009166B9"/>
    <w:rsid w:val="009167FB"/>
    <w:rsid w:val="00916917"/>
    <w:rsid w:val="00916953"/>
    <w:rsid w:val="00917063"/>
    <w:rsid w:val="00920119"/>
    <w:rsid w:val="0092028C"/>
    <w:rsid w:val="009204F5"/>
    <w:rsid w:val="00921375"/>
    <w:rsid w:val="009217F8"/>
    <w:rsid w:val="00921814"/>
    <w:rsid w:val="00921FD5"/>
    <w:rsid w:val="0092231D"/>
    <w:rsid w:val="00922876"/>
    <w:rsid w:val="00922A35"/>
    <w:rsid w:val="0092346F"/>
    <w:rsid w:val="00923B4E"/>
    <w:rsid w:val="00924557"/>
    <w:rsid w:val="00925077"/>
    <w:rsid w:val="0092553D"/>
    <w:rsid w:val="009255A4"/>
    <w:rsid w:val="00925984"/>
    <w:rsid w:val="009259B2"/>
    <w:rsid w:val="00925B5F"/>
    <w:rsid w:val="00925FAB"/>
    <w:rsid w:val="00926537"/>
    <w:rsid w:val="009265EC"/>
    <w:rsid w:val="009268AB"/>
    <w:rsid w:val="009268CB"/>
    <w:rsid w:val="009269BA"/>
    <w:rsid w:val="0092702C"/>
    <w:rsid w:val="009275C7"/>
    <w:rsid w:val="009276F2"/>
    <w:rsid w:val="009277B7"/>
    <w:rsid w:val="0092789E"/>
    <w:rsid w:val="00927DB7"/>
    <w:rsid w:val="00927F18"/>
    <w:rsid w:val="00930461"/>
    <w:rsid w:val="0093073B"/>
    <w:rsid w:val="0093092B"/>
    <w:rsid w:val="009310F7"/>
    <w:rsid w:val="0093146D"/>
    <w:rsid w:val="009319BA"/>
    <w:rsid w:val="00931AA5"/>
    <w:rsid w:val="00931BE5"/>
    <w:rsid w:val="00931C24"/>
    <w:rsid w:val="00931C43"/>
    <w:rsid w:val="00931E95"/>
    <w:rsid w:val="00932060"/>
    <w:rsid w:val="00932972"/>
    <w:rsid w:val="00932DB4"/>
    <w:rsid w:val="00933565"/>
    <w:rsid w:val="009335D3"/>
    <w:rsid w:val="0093377D"/>
    <w:rsid w:val="00933A4B"/>
    <w:rsid w:val="00933C01"/>
    <w:rsid w:val="0093443E"/>
    <w:rsid w:val="0093460A"/>
    <w:rsid w:val="009347BA"/>
    <w:rsid w:val="00935138"/>
    <w:rsid w:val="00935259"/>
    <w:rsid w:val="00935488"/>
    <w:rsid w:val="00935852"/>
    <w:rsid w:val="00935A43"/>
    <w:rsid w:val="00936275"/>
    <w:rsid w:val="009366D1"/>
    <w:rsid w:val="00936AB7"/>
    <w:rsid w:val="00936D13"/>
    <w:rsid w:val="00936E4E"/>
    <w:rsid w:val="00936E7B"/>
    <w:rsid w:val="009371DD"/>
    <w:rsid w:val="009375B6"/>
    <w:rsid w:val="00937AA2"/>
    <w:rsid w:val="009405E1"/>
    <w:rsid w:val="009409FE"/>
    <w:rsid w:val="00940AE1"/>
    <w:rsid w:val="00940AFD"/>
    <w:rsid w:val="00940B49"/>
    <w:rsid w:val="00940BB9"/>
    <w:rsid w:val="00940FB1"/>
    <w:rsid w:val="0094107A"/>
    <w:rsid w:val="00941466"/>
    <w:rsid w:val="00941472"/>
    <w:rsid w:val="00941D23"/>
    <w:rsid w:val="009421E7"/>
    <w:rsid w:val="0094228E"/>
    <w:rsid w:val="00942438"/>
    <w:rsid w:val="009424C8"/>
    <w:rsid w:val="009429ED"/>
    <w:rsid w:val="00942AF6"/>
    <w:rsid w:val="00942B42"/>
    <w:rsid w:val="00942D1F"/>
    <w:rsid w:val="0094330A"/>
    <w:rsid w:val="00943599"/>
    <w:rsid w:val="009435DA"/>
    <w:rsid w:val="00943A84"/>
    <w:rsid w:val="00943AF5"/>
    <w:rsid w:val="00944B67"/>
    <w:rsid w:val="00945069"/>
    <w:rsid w:val="009450AF"/>
    <w:rsid w:val="00945110"/>
    <w:rsid w:val="0094539C"/>
    <w:rsid w:val="00945765"/>
    <w:rsid w:val="00945A35"/>
    <w:rsid w:val="00945AA1"/>
    <w:rsid w:val="00945BBB"/>
    <w:rsid w:val="00945EF8"/>
    <w:rsid w:val="00946128"/>
    <w:rsid w:val="009462EA"/>
    <w:rsid w:val="0094688A"/>
    <w:rsid w:val="009469A3"/>
    <w:rsid w:val="00946D15"/>
    <w:rsid w:val="00946E1C"/>
    <w:rsid w:val="00946F62"/>
    <w:rsid w:val="0094787B"/>
    <w:rsid w:val="00947A9D"/>
    <w:rsid w:val="00947DCA"/>
    <w:rsid w:val="0095037D"/>
    <w:rsid w:val="00950549"/>
    <w:rsid w:val="00950794"/>
    <w:rsid w:val="00950931"/>
    <w:rsid w:val="0095095F"/>
    <w:rsid w:val="00950CB7"/>
    <w:rsid w:val="00950CCC"/>
    <w:rsid w:val="00950D49"/>
    <w:rsid w:val="00950E26"/>
    <w:rsid w:val="00951063"/>
    <w:rsid w:val="0095241B"/>
    <w:rsid w:val="009527EA"/>
    <w:rsid w:val="00952AD4"/>
    <w:rsid w:val="00953514"/>
    <w:rsid w:val="009535E2"/>
    <w:rsid w:val="00953A1B"/>
    <w:rsid w:val="00954086"/>
    <w:rsid w:val="0095426E"/>
    <w:rsid w:val="00954A4F"/>
    <w:rsid w:val="00954E42"/>
    <w:rsid w:val="00954FB9"/>
    <w:rsid w:val="00955593"/>
    <w:rsid w:val="00955B6E"/>
    <w:rsid w:val="00955DB8"/>
    <w:rsid w:val="00955DBD"/>
    <w:rsid w:val="0095602D"/>
    <w:rsid w:val="00956327"/>
    <w:rsid w:val="009568CA"/>
    <w:rsid w:val="00956B84"/>
    <w:rsid w:val="00956EEA"/>
    <w:rsid w:val="00957167"/>
    <w:rsid w:val="009571AD"/>
    <w:rsid w:val="0095720B"/>
    <w:rsid w:val="009574C3"/>
    <w:rsid w:val="009578CE"/>
    <w:rsid w:val="0096033F"/>
    <w:rsid w:val="009607D9"/>
    <w:rsid w:val="00960BA6"/>
    <w:rsid w:val="00961640"/>
    <w:rsid w:val="00961687"/>
    <w:rsid w:val="009616E4"/>
    <w:rsid w:val="00961781"/>
    <w:rsid w:val="0096179F"/>
    <w:rsid w:val="0096181A"/>
    <w:rsid w:val="009618F1"/>
    <w:rsid w:val="0096211A"/>
    <w:rsid w:val="009621E9"/>
    <w:rsid w:val="009624EC"/>
    <w:rsid w:val="009628E3"/>
    <w:rsid w:val="009628EC"/>
    <w:rsid w:val="00962CEC"/>
    <w:rsid w:val="00963255"/>
    <w:rsid w:val="00963511"/>
    <w:rsid w:val="00963759"/>
    <w:rsid w:val="009638C7"/>
    <w:rsid w:val="00963A6C"/>
    <w:rsid w:val="00963F7D"/>
    <w:rsid w:val="00964088"/>
    <w:rsid w:val="0096437A"/>
    <w:rsid w:val="009643B0"/>
    <w:rsid w:val="009646B9"/>
    <w:rsid w:val="009648D2"/>
    <w:rsid w:val="00964D26"/>
    <w:rsid w:val="00964D53"/>
    <w:rsid w:val="00964E0D"/>
    <w:rsid w:val="009651DE"/>
    <w:rsid w:val="0096525B"/>
    <w:rsid w:val="00965434"/>
    <w:rsid w:val="0096550E"/>
    <w:rsid w:val="00965647"/>
    <w:rsid w:val="00965DEB"/>
    <w:rsid w:val="00966083"/>
    <w:rsid w:val="009664A1"/>
    <w:rsid w:val="00966534"/>
    <w:rsid w:val="00966779"/>
    <w:rsid w:val="009667F0"/>
    <w:rsid w:val="00966C07"/>
    <w:rsid w:val="009677E8"/>
    <w:rsid w:val="0096781D"/>
    <w:rsid w:val="00967D37"/>
    <w:rsid w:val="00970518"/>
    <w:rsid w:val="00970868"/>
    <w:rsid w:val="00970B9E"/>
    <w:rsid w:val="00970CD8"/>
    <w:rsid w:val="00970E46"/>
    <w:rsid w:val="00971136"/>
    <w:rsid w:val="00971522"/>
    <w:rsid w:val="0097153D"/>
    <w:rsid w:val="0097175D"/>
    <w:rsid w:val="0097198F"/>
    <w:rsid w:val="0097213F"/>
    <w:rsid w:val="00972221"/>
    <w:rsid w:val="00972591"/>
    <w:rsid w:val="009728D9"/>
    <w:rsid w:val="00972999"/>
    <w:rsid w:val="00972AD7"/>
    <w:rsid w:val="00972BAE"/>
    <w:rsid w:val="00973375"/>
    <w:rsid w:val="00973B8D"/>
    <w:rsid w:val="00973D6E"/>
    <w:rsid w:val="00973D7A"/>
    <w:rsid w:val="00974754"/>
    <w:rsid w:val="009747A5"/>
    <w:rsid w:val="00974E72"/>
    <w:rsid w:val="00974F17"/>
    <w:rsid w:val="00974F44"/>
    <w:rsid w:val="0097548B"/>
    <w:rsid w:val="009754D5"/>
    <w:rsid w:val="00975529"/>
    <w:rsid w:val="00975F10"/>
    <w:rsid w:val="0097621A"/>
    <w:rsid w:val="009762D7"/>
    <w:rsid w:val="009765F9"/>
    <w:rsid w:val="00976808"/>
    <w:rsid w:val="00976861"/>
    <w:rsid w:val="00976BAC"/>
    <w:rsid w:val="00976BB9"/>
    <w:rsid w:val="00976E6C"/>
    <w:rsid w:val="00976F74"/>
    <w:rsid w:val="00976F85"/>
    <w:rsid w:val="009772BB"/>
    <w:rsid w:val="00977416"/>
    <w:rsid w:val="00977854"/>
    <w:rsid w:val="00977AF0"/>
    <w:rsid w:val="0098005F"/>
    <w:rsid w:val="0098027E"/>
    <w:rsid w:val="00980322"/>
    <w:rsid w:val="009804F3"/>
    <w:rsid w:val="00980688"/>
    <w:rsid w:val="009807BD"/>
    <w:rsid w:val="009814C9"/>
    <w:rsid w:val="0098166F"/>
    <w:rsid w:val="009817DF"/>
    <w:rsid w:val="00981804"/>
    <w:rsid w:val="009818E4"/>
    <w:rsid w:val="0098203B"/>
    <w:rsid w:val="00982265"/>
    <w:rsid w:val="009827D2"/>
    <w:rsid w:val="00982FC2"/>
    <w:rsid w:val="00983152"/>
    <w:rsid w:val="00983A59"/>
    <w:rsid w:val="0098433B"/>
    <w:rsid w:val="009843F8"/>
    <w:rsid w:val="00984E2E"/>
    <w:rsid w:val="009855A9"/>
    <w:rsid w:val="00985799"/>
    <w:rsid w:val="00985B2E"/>
    <w:rsid w:val="009860F0"/>
    <w:rsid w:val="00986435"/>
    <w:rsid w:val="00986833"/>
    <w:rsid w:val="00987069"/>
    <w:rsid w:val="0098707B"/>
    <w:rsid w:val="009873EB"/>
    <w:rsid w:val="009875EC"/>
    <w:rsid w:val="009876D2"/>
    <w:rsid w:val="0098787B"/>
    <w:rsid w:val="0098787C"/>
    <w:rsid w:val="009878CD"/>
    <w:rsid w:val="00987A65"/>
    <w:rsid w:val="00987C82"/>
    <w:rsid w:val="00987D3E"/>
    <w:rsid w:val="00987EAF"/>
    <w:rsid w:val="0099014D"/>
    <w:rsid w:val="009901DE"/>
    <w:rsid w:val="009903EA"/>
    <w:rsid w:val="009903FA"/>
    <w:rsid w:val="009905E2"/>
    <w:rsid w:val="00990B95"/>
    <w:rsid w:val="00991068"/>
    <w:rsid w:val="00991177"/>
    <w:rsid w:val="009915CB"/>
    <w:rsid w:val="009916FC"/>
    <w:rsid w:val="009920E7"/>
    <w:rsid w:val="00992245"/>
    <w:rsid w:val="00992416"/>
    <w:rsid w:val="009928EE"/>
    <w:rsid w:val="00992BA6"/>
    <w:rsid w:val="009936C0"/>
    <w:rsid w:val="009937A0"/>
    <w:rsid w:val="00993F34"/>
    <w:rsid w:val="00993FB0"/>
    <w:rsid w:val="009942F8"/>
    <w:rsid w:val="009943E8"/>
    <w:rsid w:val="009943EA"/>
    <w:rsid w:val="009944DD"/>
    <w:rsid w:val="00994521"/>
    <w:rsid w:val="009945F8"/>
    <w:rsid w:val="00994648"/>
    <w:rsid w:val="0099468D"/>
    <w:rsid w:val="009947D4"/>
    <w:rsid w:val="00994CA2"/>
    <w:rsid w:val="00994DA7"/>
    <w:rsid w:val="00995394"/>
    <w:rsid w:val="00995648"/>
    <w:rsid w:val="00995803"/>
    <w:rsid w:val="00995C2F"/>
    <w:rsid w:val="00995CE9"/>
    <w:rsid w:val="00995DE7"/>
    <w:rsid w:val="009968CF"/>
    <w:rsid w:val="00996D46"/>
    <w:rsid w:val="00996DBB"/>
    <w:rsid w:val="00996F6F"/>
    <w:rsid w:val="0099744D"/>
    <w:rsid w:val="009974D5"/>
    <w:rsid w:val="0099763A"/>
    <w:rsid w:val="00997689"/>
    <w:rsid w:val="00997835"/>
    <w:rsid w:val="00997968"/>
    <w:rsid w:val="00997CDD"/>
    <w:rsid w:val="009A00B7"/>
    <w:rsid w:val="009A0EB6"/>
    <w:rsid w:val="009A11B9"/>
    <w:rsid w:val="009A13A6"/>
    <w:rsid w:val="009A1510"/>
    <w:rsid w:val="009A1A7A"/>
    <w:rsid w:val="009A1B6C"/>
    <w:rsid w:val="009A1C72"/>
    <w:rsid w:val="009A1D2F"/>
    <w:rsid w:val="009A20CC"/>
    <w:rsid w:val="009A2148"/>
    <w:rsid w:val="009A2208"/>
    <w:rsid w:val="009A238B"/>
    <w:rsid w:val="009A26F7"/>
    <w:rsid w:val="009A29F6"/>
    <w:rsid w:val="009A2A5F"/>
    <w:rsid w:val="009A2A85"/>
    <w:rsid w:val="009A306B"/>
    <w:rsid w:val="009A30A7"/>
    <w:rsid w:val="009A3EB4"/>
    <w:rsid w:val="009A4503"/>
    <w:rsid w:val="009A4586"/>
    <w:rsid w:val="009A5262"/>
    <w:rsid w:val="009A5818"/>
    <w:rsid w:val="009A58AA"/>
    <w:rsid w:val="009A5A73"/>
    <w:rsid w:val="009A5DAC"/>
    <w:rsid w:val="009A5E7C"/>
    <w:rsid w:val="009A5F9B"/>
    <w:rsid w:val="009A6040"/>
    <w:rsid w:val="009A60A6"/>
    <w:rsid w:val="009A6100"/>
    <w:rsid w:val="009A6399"/>
    <w:rsid w:val="009A6926"/>
    <w:rsid w:val="009A7186"/>
    <w:rsid w:val="009A7510"/>
    <w:rsid w:val="009A7823"/>
    <w:rsid w:val="009A7826"/>
    <w:rsid w:val="009B05C0"/>
    <w:rsid w:val="009B09DB"/>
    <w:rsid w:val="009B0C8A"/>
    <w:rsid w:val="009B0E30"/>
    <w:rsid w:val="009B1C0E"/>
    <w:rsid w:val="009B2800"/>
    <w:rsid w:val="009B287D"/>
    <w:rsid w:val="009B2891"/>
    <w:rsid w:val="009B2F70"/>
    <w:rsid w:val="009B3398"/>
    <w:rsid w:val="009B373C"/>
    <w:rsid w:val="009B393B"/>
    <w:rsid w:val="009B3F18"/>
    <w:rsid w:val="009B403E"/>
    <w:rsid w:val="009B424F"/>
    <w:rsid w:val="009B4272"/>
    <w:rsid w:val="009B4499"/>
    <w:rsid w:val="009B47E7"/>
    <w:rsid w:val="009B4FF4"/>
    <w:rsid w:val="009B513C"/>
    <w:rsid w:val="009B5720"/>
    <w:rsid w:val="009B5CE1"/>
    <w:rsid w:val="009B5D4D"/>
    <w:rsid w:val="009B5EAA"/>
    <w:rsid w:val="009B6268"/>
    <w:rsid w:val="009B635A"/>
    <w:rsid w:val="009B6363"/>
    <w:rsid w:val="009B69E7"/>
    <w:rsid w:val="009B6CFD"/>
    <w:rsid w:val="009B6D5F"/>
    <w:rsid w:val="009B7201"/>
    <w:rsid w:val="009B720C"/>
    <w:rsid w:val="009B7409"/>
    <w:rsid w:val="009B7700"/>
    <w:rsid w:val="009B7CD4"/>
    <w:rsid w:val="009B7D6B"/>
    <w:rsid w:val="009B7DC0"/>
    <w:rsid w:val="009B7F61"/>
    <w:rsid w:val="009B7FB4"/>
    <w:rsid w:val="009C0018"/>
    <w:rsid w:val="009C050B"/>
    <w:rsid w:val="009C11FB"/>
    <w:rsid w:val="009C123E"/>
    <w:rsid w:val="009C12C3"/>
    <w:rsid w:val="009C12F6"/>
    <w:rsid w:val="009C2591"/>
    <w:rsid w:val="009C288B"/>
    <w:rsid w:val="009C2CDA"/>
    <w:rsid w:val="009C2DB3"/>
    <w:rsid w:val="009C306D"/>
    <w:rsid w:val="009C3548"/>
    <w:rsid w:val="009C3853"/>
    <w:rsid w:val="009C3994"/>
    <w:rsid w:val="009C3A61"/>
    <w:rsid w:val="009C3B1C"/>
    <w:rsid w:val="009C4151"/>
    <w:rsid w:val="009C472D"/>
    <w:rsid w:val="009C522A"/>
    <w:rsid w:val="009C5A9C"/>
    <w:rsid w:val="009C617F"/>
    <w:rsid w:val="009C6297"/>
    <w:rsid w:val="009C64EE"/>
    <w:rsid w:val="009C651A"/>
    <w:rsid w:val="009C67D8"/>
    <w:rsid w:val="009C69D7"/>
    <w:rsid w:val="009C6A7E"/>
    <w:rsid w:val="009C6EAE"/>
    <w:rsid w:val="009C7355"/>
    <w:rsid w:val="009C7512"/>
    <w:rsid w:val="009D0201"/>
    <w:rsid w:val="009D0855"/>
    <w:rsid w:val="009D09C4"/>
    <w:rsid w:val="009D0A5D"/>
    <w:rsid w:val="009D0ECF"/>
    <w:rsid w:val="009D0FD5"/>
    <w:rsid w:val="009D1FA4"/>
    <w:rsid w:val="009D217D"/>
    <w:rsid w:val="009D2248"/>
    <w:rsid w:val="009D2349"/>
    <w:rsid w:val="009D23BC"/>
    <w:rsid w:val="009D25AD"/>
    <w:rsid w:val="009D2628"/>
    <w:rsid w:val="009D2B55"/>
    <w:rsid w:val="009D32C9"/>
    <w:rsid w:val="009D3A17"/>
    <w:rsid w:val="009D3DF6"/>
    <w:rsid w:val="009D3E27"/>
    <w:rsid w:val="009D3EC6"/>
    <w:rsid w:val="009D4003"/>
    <w:rsid w:val="009D4171"/>
    <w:rsid w:val="009D4753"/>
    <w:rsid w:val="009D47FD"/>
    <w:rsid w:val="009D4C93"/>
    <w:rsid w:val="009D4E39"/>
    <w:rsid w:val="009D500C"/>
    <w:rsid w:val="009D5C61"/>
    <w:rsid w:val="009D5CF7"/>
    <w:rsid w:val="009D5E38"/>
    <w:rsid w:val="009D5F25"/>
    <w:rsid w:val="009D60C2"/>
    <w:rsid w:val="009D6183"/>
    <w:rsid w:val="009D61EC"/>
    <w:rsid w:val="009D6BE4"/>
    <w:rsid w:val="009D7358"/>
    <w:rsid w:val="009D74AA"/>
    <w:rsid w:val="009D77F3"/>
    <w:rsid w:val="009D78FC"/>
    <w:rsid w:val="009D7940"/>
    <w:rsid w:val="009D798C"/>
    <w:rsid w:val="009D7C05"/>
    <w:rsid w:val="009D7CB3"/>
    <w:rsid w:val="009E046C"/>
    <w:rsid w:val="009E04CA"/>
    <w:rsid w:val="009E04CF"/>
    <w:rsid w:val="009E07EF"/>
    <w:rsid w:val="009E0818"/>
    <w:rsid w:val="009E10A4"/>
    <w:rsid w:val="009E1AE2"/>
    <w:rsid w:val="009E22DA"/>
    <w:rsid w:val="009E2728"/>
    <w:rsid w:val="009E2BC1"/>
    <w:rsid w:val="009E2ED4"/>
    <w:rsid w:val="009E2F10"/>
    <w:rsid w:val="009E313D"/>
    <w:rsid w:val="009E324C"/>
    <w:rsid w:val="009E33CD"/>
    <w:rsid w:val="009E409B"/>
    <w:rsid w:val="009E41E9"/>
    <w:rsid w:val="009E4262"/>
    <w:rsid w:val="009E46DC"/>
    <w:rsid w:val="009E4A70"/>
    <w:rsid w:val="009E4C5C"/>
    <w:rsid w:val="009E4E80"/>
    <w:rsid w:val="009E54F6"/>
    <w:rsid w:val="009E5BFB"/>
    <w:rsid w:val="009E5FCD"/>
    <w:rsid w:val="009E7009"/>
    <w:rsid w:val="009E72B8"/>
    <w:rsid w:val="009E7442"/>
    <w:rsid w:val="009E7493"/>
    <w:rsid w:val="009E75AA"/>
    <w:rsid w:val="009E785A"/>
    <w:rsid w:val="009F01B5"/>
    <w:rsid w:val="009F01ED"/>
    <w:rsid w:val="009F0386"/>
    <w:rsid w:val="009F0819"/>
    <w:rsid w:val="009F0D3C"/>
    <w:rsid w:val="009F0FDB"/>
    <w:rsid w:val="009F18EE"/>
    <w:rsid w:val="009F192B"/>
    <w:rsid w:val="009F19D7"/>
    <w:rsid w:val="009F1F68"/>
    <w:rsid w:val="009F2B77"/>
    <w:rsid w:val="009F301F"/>
    <w:rsid w:val="009F310A"/>
    <w:rsid w:val="009F3203"/>
    <w:rsid w:val="009F32CF"/>
    <w:rsid w:val="009F351F"/>
    <w:rsid w:val="009F445E"/>
    <w:rsid w:val="009F458F"/>
    <w:rsid w:val="009F48DB"/>
    <w:rsid w:val="009F494D"/>
    <w:rsid w:val="009F4CE1"/>
    <w:rsid w:val="009F4D6B"/>
    <w:rsid w:val="009F5333"/>
    <w:rsid w:val="009F53EF"/>
    <w:rsid w:val="009F5420"/>
    <w:rsid w:val="009F544C"/>
    <w:rsid w:val="009F548B"/>
    <w:rsid w:val="009F55CF"/>
    <w:rsid w:val="009F5D9E"/>
    <w:rsid w:val="009F5FF6"/>
    <w:rsid w:val="009F6A94"/>
    <w:rsid w:val="009F6AC2"/>
    <w:rsid w:val="009F6DFD"/>
    <w:rsid w:val="009F6E57"/>
    <w:rsid w:val="009F71F0"/>
    <w:rsid w:val="009F7329"/>
    <w:rsid w:val="009F7CD8"/>
    <w:rsid w:val="009F7D49"/>
    <w:rsid w:val="009F7E3D"/>
    <w:rsid w:val="00A00048"/>
    <w:rsid w:val="00A001E8"/>
    <w:rsid w:val="00A00241"/>
    <w:rsid w:val="00A0069F"/>
    <w:rsid w:val="00A00701"/>
    <w:rsid w:val="00A00DDF"/>
    <w:rsid w:val="00A01136"/>
    <w:rsid w:val="00A015E0"/>
    <w:rsid w:val="00A0160C"/>
    <w:rsid w:val="00A01665"/>
    <w:rsid w:val="00A0178B"/>
    <w:rsid w:val="00A0199C"/>
    <w:rsid w:val="00A01B05"/>
    <w:rsid w:val="00A02340"/>
    <w:rsid w:val="00A023DD"/>
    <w:rsid w:val="00A02D0E"/>
    <w:rsid w:val="00A02F85"/>
    <w:rsid w:val="00A030E4"/>
    <w:rsid w:val="00A0351A"/>
    <w:rsid w:val="00A0374E"/>
    <w:rsid w:val="00A03AAC"/>
    <w:rsid w:val="00A045B4"/>
    <w:rsid w:val="00A04637"/>
    <w:rsid w:val="00A047F3"/>
    <w:rsid w:val="00A04D71"/>
    <w:rsid w:val="00A05280"/>
    <w:rsid w:val="00A063B1"/>
    <w:rsid w:val="00A064DA"/>
    <w:rsid w:val="00A06F4F"/>
    <w:rsid w:val="00A06FC3"/>
    <w:rsid w:val="00A07384"/>
    <w:rsid w:val="00A075EA"/>
    <w:rsid w:val="00A0762F"/>
    <w:rsid w:val="00A07871"/>
    <w:rsid w:val="00A100C7"/>
    <w:rsid w:val="00A10170"/>
    <w:rsid w:val="00A106AB"/>
    <w:rsid w:val="00A1070C"/>
    <w:rsid w:val="00A108D8"/>
    <w:rsid w:val="00A10A99"/>
    <w:rsid w:val="00A10D8B"/>
    <w:rsid w:val="00A112E2"/>
    <w:rsid w:val="00A11712"/>
    <w:rsid w:val="00A121FC"/>
    <w:rsid w:val="00A122D5"/>
    <w:rsid w:val="00A123F7"/>
    <w:rsid w:val="00A12724"/>
    <w:rsid w:val="00A12754"/>
    <w:rsid w:val="00A1288C"/>
    <w:rsid w:val="00A12932"/>
    <w:rsid w:val="00A12A5B"/>
    <w:rsid w:val="00A12C61"/>
    <w:rsid w:val="00A12FB0"/>
    <w:rsid w:val="00A13274"/>
    <w:rsid w:val="00A132D6"/>
    <w:rsid w:val="00A13585"/>
    <w:rsid w:val="00A136E8"/>
    <w:rsid w:val="00A1388F"/>
    <w:rsid w:val="00A13A9D"/>
    <w:rsid w:val="00A13FD2"/>
    <w:rsid w:val="00A1435C"/>
    <w:rsid w:val="00A14D91"/>
    <w:rsid w:val="00A14FE8"/>
    <w:rsid w:val="00A1501E"/>
    <w:rsid w:val="00A16499"/>
    <w:rsid w:val="00A16F06"/>
    <w:rsid w:val="00A170F4"/>
    <w:rsid w:val="00A17221"/>
    <w:rsid w:val="00A20015"/>
    <w:rsid w:val="00A2021C"/>
    <w:rsid w:val="00A20802"/>
    <w:rsid w:val="00A20FF5"/>
    <w:rsid w:val="00A210D5"/>
    <w:rsid w:val="00A211B6"/>
    <w:rsid w:val="00A212EE"/>
    <w:rsid w:val="00A213C9"/>
    <w:rsid w:val="00A21ED0"/>
    <w:rsid w:val="00A21F92"/>
    <w:rsid w:val="00A2218A"/>
    <w:rsid w:val="00A223B9"/>
    <w:rsid w:val="00A22C5E"/>
    <w:rsid w:val="00A23207"/>
    <w:rsid w:val="00A2341C"/>
    <w:rsid w:val="00A2369F"/>
    <w:rsid w:val="00A23D2F"/>
    <w:rsid w:val="00A23D50"/>
    <w:rsid w:val="00A23DB9"/>
    <w:rsid w:val="00A2414F"/>
    <w:rsid w:val="00A241A4"/>
    <w:rsid w:val="00A241AE"/>
    <w:rsid w:val="00A2426C"/>
    <w:rsid w:val="00A244DD"/>
    <w:rsid w:val="00A247DD"/>
    <w:rsid w:val="00A24D27"/>
    <w:rsid w:val="00A251EA"/>
    <w:rsid w:val="00A2533D"/>
    <w:rsid w:val="00A25503"/>
    <w:rsid w:val="00A25526"/>
    <w:rsid w:val="00A258D6"/>
    <w:rsid w:val="00A25AF8"/>
    <w:rsid w:val="00A260C5"/>
    <w:rsid w:val="00A26E49"/>
    <w:rsid w:val="00A27001"/>
    <w:rsid w:val="00A27389"/>
    <w:rsid w:val="00A2765F"/>
    <w:rsid w:val="00A27DD7"/>
    <w:rsid w:val="00A30784"/>
    <w:rsid w:val="00A30A43"/>
    <w:rsid w:val="00A30C1C"/>
    <w:rsid w:val="00A30E4B"/>
    <w:rsid w:val="00A3107A"/>
    <w:rsid w:val="00A31765"/>
    <w:rsid w:val="00A3182B"/>
    <w:rsid w:val="00A31923"/>
    <w:rsid w:val="00A31BA2"/>
    <w:rsid w:val="00A31E6B"/>
    <w:rsid w:val="00A32C5B"/>
    <w:rsid w:val="00A33FF1"/>
    <w:rsid w:val="00A34616"/>
    <w:rsid w:val="00A34923"/>
    <w:rsid w:val="00A34966"/>
    <w:rsid w:val="00A34D8E"/>
    <w:rsid w:val="00A3532F"/>
    <w:rsid w:val="00A35646"/>
    <w:rsid w:val="00A35BF5"/>
    <w:rsid w:val="00A36142"/>
    <w:rsid w:val="00A361BB"/>
    <w:rsid w:val="00A36210"/>
    <w:rsid w:val="00A363C7"/>
    <w:rsid w:val="00A364DA"/>
    <w:rsid w:val="00A36A90"/>
    <w:rsid w:val="00A36AAC"/>
    <w:rsid w:val="00A36EEA"/>
    <w:rsid w:val="00A36F2A"/>
    <w:rsid w:val="00A376A1"/>
    <w:rsid w:val="00A377CD"/>
    <w:rsid w:val="00A37CF4"/>
    <w:rsid w:val="00A37EA5"/>
    <w:rsid w:val="00A37ECF"/>
    <w:rsid w:val="00A37F42"/>
    <w:rsid w:val="00A37F8F"/>
    <w:rsid w:val="00A4002B"/>
    <w:rsid w:val="00A40201"/>
    <w:rsid w:val="00A40463"/>
    <w:rsid w:val="00A4074D"/>
    <w:rsid w:val="00A40A53"/>
    <w:rsid w:val="00A40C79"/>
    <w:rsid w:val="00A40D85"/>
    <w:rsid w:val="00A40FDD"/>
    <w:rsid w:val="00A41025"/>
    <w:rsid w:val="00A41222"/>
    <w:rsid w:val="00A41320"/>
    <w:rsid w:val="00A416BC"/>
    <w:rsid w:val="00A41725"/>
    <w:rsid w:val="00A41B45"/>
    <w:rsid w:val="00A41B86"/>
    <w:rsid w:val="00A421CE"/>
    <w:rsid w:val="00A4253A"/>
    <w:rsid w:val="00A42953"/>
    <w:rsid w:val="00A42A59"/>
    <w:rsid w:val="00A43194"/>
    <w:rsid w:val="00A43324"/>
    <w:rsid w:val="00A43C4D"/>
    <w:rsid w:val="00A43CC5"/>
    <w:rsid w:val="00A43D3F"/>
    <w:rsid w:val="00A44377"/>
    <w:rsid w:val="00A443AF"/>
    <w:rsid w:val="00A445BA"/>
    <w:rsid w:val="00A4463F"/>
    <w:rsid w:val="00A44888"/>
    <w:rsid w:val="00A44A3B"/>
    <w:rsid w:val="00A44EC4"/>
    <w:rsid w:val="00A450D5"/>
    <w:rsid w:val="00A45E6A"/>
    <w:rsid w:val="00A45F04"/>
    <w:rsid w:val="00A46305"/>
    <w:rsid w:val="00A46328"/>
    <w:rsid w:val="00A465CA"/>
    <w:rsid w:val="00A46A1D"/>
    <w:rsid w:val="00A47162"/>
    <w:rsid w:val="00A476F6"/>
    <w:rsid w:val="00A47A22"/>
    <w:rsid w:val="00A47D08"/>
    <w:rsid w:val="00A50484"/>
    <w:rsid w:val="00A50B46"/>
    <w:rsid w:val="00A50E94"/>
    <w:rsid w:val="00A50F04"/>
    <w:rsid w:val="00A51189"/>
    <w:rsid w:val="00A51538"/>
    <w:rsid w:val="00A5155F"/>
    <w:rsid w:val="00A517DC"/>
    <w:rsid w:val="00A51F21"/>
    <w:rsid w:val="00A51F54"/>
    <w:rsid w:val="00A522AD"/>
    <w:rsid w:val="00A522F4"/>
    <w:rsid w:val="00A52444"/>
    <w:rsid w:val="00A526A1"/>
    <w:rsid w:val="00A526AF"/>
    <w:rsid w:val="00A52777"/>
    <w:rsid w:val="00A5290E"/>
    <w:rsid w:val="00A52A5A"/>
    <w:rsid w:val="00A52CFE"/>
    <w:rsid w:val="00A5330B"/>
    <w:rsid w:val="00A539E7"/>
    <w:rsid w:val="00A53F5B"/>
    <w:rsid w:val="00A5523B"/>
    <w:rsid w:val="00A554DB"/>
    <w:rsid w:val="00A554E0"/>
    <w:rsid w:val="00A55958"/>
    <w:rsid w:val="00A56150"/>
    <w:rsid w:val="00A56213"/>
    <w:rsid w:val="00A56B88"/>
    <w:rsid w:val="00A56D2F"/>
    <w:rsid w:val="00A56DA2"/>
    <w:rsid w:val="00A5767E"/>
    <w:rsid w:val="00A57778"/>
    <w:rsid w:val="00A578DC"/>
    <w:rsid w:val="00A579F1"/>
    <w:rsid w:val="00A57B14"/>
    <w:rsid w:val="00A57E11"/>
    <w:rsid w:val="00A57F84"/>
    <w:rsid w:val="00A6010E"/>
    <w:rsid w:val="00A602F1"/>
    <w:rsid w:val="00A60398"/>
    <w:rsid w:val="00A606F3"/>
    <w:rsid w:val="00A60714"/>
    <w:rsid w:val="00A6079E"/>
    <w:rsid w:val="00A60B29"/>
    <w:rsid w:val="00A60CB1"/>
    <w:rsid w:val="00A6125F"/>
    <w:rsid w:val="00A61302"/>
    <w:rsid w:val="00A61484"/>
    <w:rsid w:val="00A6192C"/>
    <w:rsid w:val="00A61E12"/>
    <w:rsid w:val="00A621F5"/>
    <w:rsid w:val="00A6226E"/>
    <w:rsid w:val="00A6268B"/>
    <w:rsid w:val="00A6279D"/>
    <w:rsid w:val="00A627A8"/>
    <w:rsid w:val="00A633BC"/>
    <w:rsid w:val="00A637BE"/>
    <w:rsid w:val="00A63A36"/>
    <w:rsid w:val="00A63D5E"/>
    <w:rsid w:val="00A63DAC"/>
    <w:rsid w:val="00A63E34"/>
    <w:rsid w:val="00A63E6B"/>
    <w:rsid w:val="00A64120"/>
    <w:rsid w:val="00A64486"/>
    <w:rsid w:val="00A64788"/>
    <w:rsid w:val="00A64908"/>
    <w:rsid w:val="00A64A58"/>
    <w:rsid w:val="00A64AEA"/>
    <w:rsid w:val="00A64C8C"/>
    <w:rsid w:val="00A64FCE"/>
    <w:rsid w:val="00A650D6"/>
    <w:rsid w:val="00A655D0"/>
    <w:rsid w:val="00A65E09"/>
    <w:rsid w:val="00A66059"/>
    <w:rsid w:val="00A660A4"/>
    <w:rsid w:val="00A6616C"/>
    <w:rsid w:val="00A66197"/>
    <w:rsid w:val="00A6639F"/>
    <w:rsid w:val="00A669F1"/>
    <w:rsid w:val="00A66BE9"/>
    <w:rsid w:val="00A66C2B"/>
    <w:rsid w:val="00A66D67"/>
    <w:rsid w:val="00A67310"/>
    <w:rsid w:val="00A6798D"/>
    <w:rsid w:val="00A679D5"/>
    <w:rsid w:val="00A67AFE"/>
    <w:rsid w:val="00A67B67"/>
    <w:rsid w:val="00A67D00"/>
    <w:rsid w:val="00A67D63"/>
    <w:rsid w:val="00A67F4C"/>
    <w:rsid w:val="00A67FB5"/>
    <w:rsid w:val="00A70467"/>
    <w:rsid w:val="00A70935"/>
    <w:rsid w:val="00A70C51"/>
    <w:rsid w:val="00A70D14"/>
    <w:rsid w:val="00A70E1A"/>
    <w:rsid w:val="00A70EC3"/>
    <w:rsid w:val="00A70F86"/>
    <w:rsid w:val="00A71A83"/>
    <w:rsid w:val="00A71DEA"/>
    <w:rsid w:val="00A72241"/>
    <w:rsid w:val="00A72299"/>
    <w:rsid w:val="00A72761"/>
    <w:rsid w:val="00A729DE"/>
    <w:rsid w:val="00A736A0"/>
    <w:rsid w:val="00A73DCA"/>
    <w:rsid w:val="00A73DE5"/>
    <w:rsid w:val="00A7453E"/>
    <w:rsid w:val="00A7496E"/>
    <w:rsid w:val="00A752CC"/>
    <w:rsid w:val="00A752E6"/>
    <w:rsid w:val="00A75394"/>
    <w:rsid w:val="00A7547C"/>
    <w:rsid w:val="00A755D9"/>
    <w:rsid w:val="00A755EB"/>
    <w:rsid w:val="00A7576C"/>
    <w:rsid w:val="00A75845"/>
    <w:rsid w:val="00A75A35"/>
    <w:rsid w:val="00A76024"/>
    <w:rsid w:val="00A76421"/>
    <w:rsid w:val="00A7655E"/>
    <w:rsid w:val="00A7664D"/>
    <w:rsid w:val="00A76A6E"/>
    <w:rsid w:val="00A7717B"/>
    <w:rsid w:val="00A775B8"/>
    <w:rsid w:val="00A77856"/>
    <w:rsid w:val="00A77D1B"/>
    <w:rsid w:val="00A801DB"/>
    <w:rsid w:val="00A802AD"/>
    <w:rsid w:val="00A80716"/>
    <w:rsid w:val="00A80F14"/>
    <w:rsid w:val="00A8126D"/>
    <w:rsid w:val="00A81424"/>
    <w:rsid w:val="00A817C1"/>
    <w:rsid w:val="00A81C5C"/>
    <w:rsid w:val="00A81DA1"/>
    <w:rsid w:val="00A81DCC"/>
    <w:rsid w:val="00A8224C"/>
    <w:rsid w:val="00A82617"/>
    <w:rsid w:val="00A8268E"/>
    <w:rsid w:val="00A83001"/>
    <w:rsid w:val="00A832E4"/>
    <w:rsid w:val="00A83543"/>
    <w:rsid w:val="00A83610"/>
    <w:rsid w:val="00A839AC"/>
    <w:rsid w:val="00A83BEB"/>
    <w:rsid w:val="00A83C44"/>
    <w:rsid w:val="00A84B5A"/>
    <w:rsid w:val="00A84D8E"/>
    <w:rsid w:val="00A84E5E"/>
    <w:rsid w:val="00A84ECF"/>
    <w:rsid w:val="00A85236"/>
    <w:rsid w:val="00A8530C"/>
    <w:rsid w:val="00A86017"/>
    <w:rsid w:val="00A86482"/>
    <w:rsid w:val="00A86646"/>
    <w:rsid w:val="00A86802"/>
    <w:rsid w:val="00A86A32"/>
    <w:rsid w:val="00A86F64"/>
    <w:rsid w:val="00A873EA"/>
    <w:rsid w:val="00A901A4"/>
    <w:rsid w:val="00A9070A"/>
    <w:rsid w:val="00A908D8"/>
    <w:rsid w:val="00A90983"/>
    <w:rsid w:val="00A90A90"/>
    <w:rsid w:val="00A90AA2"/>
    <w:rsid w:val="00A90DD7"/>
    <w:rsid w:val="00A913D7"/>
    <w:rsid w:val="00A914AD"/>
    <w:rsid w:val="00A91833"/>
    <w:rsid w:val="00A91A14"/>
    <w:rsid w:val="00A91B3F"/>
    <w:rsid w:val="00A91B84"/>
    <w:rsid w:val="00A92575"/>
    <w:rsid w:val="00A9296B"/>
    <w:rsid w:val="00A92A4C"/>
    <w:rsid w:val="00A92F95"/>
    <w:rsid w:val="00A93213"/>
    <w:rsid w:val="00A9325A"/>
    <w:rsid w:val="00A939F8"/>
    <w:rsid w:val="00A94402"/>
    <w:rsid w:val="00A95385"/>
    <w:rsid w:val="00A95407"/>
    <w:rsid w:val="00A95A9D"/>
    <w:rsid w:val="00A95D93"/>
    <w:rsid w:val="00A96308"/>
    <w:rsid w:val="00A9633B"/>
    <w:rsid w:val="00A96899"/>
    <w:rsid w:val="00A96B9C"/>
    <w:rsid w:val="00A96C15"/>
    <w:rsid w:val="00A96D86"/>
    <w:rsid w:val="00A96F0E"/>
    <w:rsid w:val="00A96F31"/>
    <w:rsid w:val="00A976FD"/>
    <w:rsid w:val="00A979D6"/>
    <w:rsid w:val="00A97AFA"/>
    <w:rsid w:val="00AA0352"/>
    <w:rsid w:val="00AA0598"/>
    <w:rsid w:val="00AA05BF"/>
    <w:rsid w:val="00AA07EA"/>
    <w:rsid w:val="00AA0B78"/>
    <w:rsid w:val="00AA0C88"/>
    <w:rsid w:val="00AA1602"/>
    <w:rsid w:val="00AA167D"/>
    <w:rsid w:val="00AA187E"/>
    <w:rsid w:val="00AA194F"/>
    <w:rsid w:val="00AA2AD3"/>
    <w:rsid w:val="00AA3574"/>
    <w:rsid w:val="00AA3C63"/>
    <w:rsid w:val="00AA3E7D"/>
    <w:rsid w:val="00AA3EEB"/>
    <w:rsid w:val="00AA42A2"/>
    <w:rsid w:val="00AA42D5"/>
    <w:rsid w:val="00AA45FD"/>
    <w:rsid w:val="00AA479D"/>
    <w:rsid w:val="00AA48BC"/>
    <w:rsid w:val="00AA490F"/>
    <w:rsid w:val="00AA51C4"/>
    <w:rsid w:val="00AA52BB"/>
    <w:rsid w:val="00AA622C"/>
    <w:rsid w:val="00AA6A70"/>
    <w:rsid w:val="00AA74D4"/>
    <w:rsid w:val="00AA7501"/>
    <w:rsid w:val="00AA76E2"/>
    <w:rsid w:val="00AA7805"/>
    <w:rsid w:val="00AA7D54"/>
    <w:rsid w:val="00AB0130"/>
    <w:rsid w:val="00AB0224"/>
    <w:rsid w:val="00AB0418"/>
    <w:rsid w:val="00AB067E"/>
    <w:rsid w:val="00AB0A30"/>
    <w:rsid w:val="00AB0CDF"/>
    <w:rsid w:val="00AB0D4D"/>
    <w:rsid w:val="00AB0DCA"/>
    <w:rsid w:val="00AB0ECD"/>
    <w:rsid w:val="00AB0FA4"/>
    <w:rsid w:val="00AB195F"/>
    <w:rsid w:val="00AB2142"/>
    <w:rsid w:val="00AB25F4"/>
    <w:rsid w:val="00AB2632"/>
    <w:rsid w:val="00AB27D2"/>
    <w:rsid w:val="00AB28F2"/>
    <w:rsid w:val="00AB292F"/>
    <w:rsid w:val="00AB29BC"/>
    <w:rsid w:val="00AB29D0"/>
    <w:rsid w:val="00AB2D0C"/>
    <w:rsid w:val="00AB321B"/>
    <w:rsid w:val="00AB3355"/>
    <w:rsid w:val="00AB3425"/>
    <w:rsid w:val="00AB351B"/>
    <w:rsid w:val="00AB3727"/>
    <w:rsid w:val="00AB38AF"/>
    <w:rsid w:val="00AB3916"/>
    <w:rsid w:val="00AB3E3E"/>
    <w:rsid w:val="00AB3EB4"/>
    <w:rsid w:val="00AB3F3B"/>
    <w:rsid w:val="00AB41A0"/>
    <w:rsid w:val="00AB4209"/>
    <w:rsid w:val="00AB49D6"/>
    <w:rsid w:val="00AB4A38"/>
    <w:rsid w:val="00AB5163"/>
    <w:rsid w:val="00AB53BF"/>
    <w:rsid w:val="00AB5555"/>
    <w:rsid w:val="00AB571A"/>
    <w:rsid w:val="00AB5B60"/>
    <w:rsid w:val="00AB60CC"/>
    <w:rsid w:val="00AB649B"/>
    <w:rsid w:val="00AB6B73"/>
    <w:rsid w:val="00AB6CF0"/>
    <w:rsid w:val="00AB6CFD"/>
    <w:rsid w:val="00AB6F9B"/>
    <w:rsid w:val="00AB724D"/>
    <w:rsid w:val="00AB7823"/>
    <w:rsid w:val="00AB7DC9"/>
    <w:rsid w:val="00AC0344"/>
    <w:rsid w:val="00AC06AD"/>
    <w:rsid w:val="00AC0741"/>
    <w:rsid w:val="00AC07C0"/>
    <w:rsid w:val="00AC07EB"/>
    <w:rsid w:val="00AC09D9"/>
    <w:rsid w:val="00AC0BC1"/>
    <w:rsid w:val="00AC0CD7"/>
    <w:rsid w:val="00AC0D60"/>
    <w:rsid w:val="00AC0EC8"/>
    <w:rsid w:val="00AC0F02"/>
    <w:rsid w:val="00AC12CA"/>
    <w:rsid w:val="00AC1410"/>
    <w:rsid w:val="00AC14D4"/>
    <w:rsid w:val="00AC1784"/>
    <w:rsid w:val="00AC1839"/>
    <w:rsid w:val="00AC2824"/>
    <w:rsid w:val="00AC2FAD"/>
    <w:rsid w:val="00AC3140"/>
    <w:rsid w:val="00AC353C"/>
    <w:rsid w:val="00AC3591"/>
    <w:rsid w:val="00AC3E64"/>
    <w:rsid w:val="00AC4003"/>
    <w:rsid w:val="00AC4065"/>
    <w:rsid w:val="00AC4807"/>
    <w:rsid w:val="00AC4F46"/>
    <w:rsid w:val="00AC4F4E"/>
    <w:rsid w:val="00AC5152"/>
    <w:rsid w:val="00AC521E"/>
    <w:rsid w:val="00AC522B"/>
    <w:rsid w:val="00AC5291"/>
    <w:rsid w:val="00AC5350"/>
    <w:rsid w:val="00AC545D"/>
    <w:rsid w:val="00AC5802"/>
    <w:rsid w:val="00AC5BA1"/>
    <w:rsid w:val="00AC5E0F"/>
    <w:rsid w:val="00AC5FB5"/>
    <w:rsid w:val="00AC605E"/>
    <w:rsid w:val="00AC62C0"/>
    <w:rsid w:val="00AC642E"/>
    <w:rsid w:val="00AC64E9"/>
    <w:rsid w:val="00AC699C"/>
    <w:rsid w:val="00AC6D1B"/>
    <w:rsid w:val="00AC7501"/>
    <w:rsid w:val="00AC7946"/>
    <w:rsid w:val="00AC7F2F"/>
    <w:rsid w:val="00AD04D8"/>
    <w:rsid w:val="00AD0817"/>
    <w:rsid w:val="00AD105D"/>
    <w:rsid w:val="00AD126C"/>
    <w:rsid w:val="00AD1387"/>
    <w:rsid w:val="00AD1420"/>
    <w:rsid w:val="00AD184C"/>
    <w:rsid w:val="00AD191E"/>
    <w:rsid w:val="00AD19F9"/>
    <w:rsid w:val="00AD1A3C"/>
    <w:rsid w:val="00AD1EFB"/>
    <w:rsid w:val="00AD21B2"/>
    <w:rsid w:val="00AD25B5"/>
    <w:rsid w:val="00AD299D"/>
    <w:rsid w:val="00AD2C11"/>
    <w:rsid w:val="00AD2E38"/>
    <w:rsid w:val="00AD2F73"/>
    <w:rsid w:val="00AD31BE"/>
    <w:rsid w:val="00AD4039"/>
    <w:rsid w:val="00AD4A25"/>
    <w:rsid w:val="00AD547E"/>
    <w:rsid w:val="00AD5535"/>
    <w:rsid w:val="00AD5920"/>
    <w:rsid w:val="00AD5968"/>
    <w:rsid w:val="00AD5AFB"/>
    <w:rsid w:val="00AD65C1"/>
    <w:rsid w:val="00AD6777"/>
    <w:rsid w:val="00AD68B1"/>
    <w:rsid w:val="00AD6C5C"/>
    <w:rsid w:val="00AD6EA1"/>
    <w:rsid w:val="00AD6F22"/>
    <w:rsid w:val="00AD7026"/>
    <w:rsid w:val="00AD726E"/>
    <w:rsid w:val="00AD7812"/>
    <w:rsid w:val="00AE0862"/>
    <w:rsid w:val="00AE0ADE"/>
    <w:rsid w:val="00AE0CBB"/>
    <w:rsid w:val="00AE176B"/>
    <w:rsid w:val="00AE1A98"/>
    <w:rsid w:val="00AE1C7E"/>
    <w:rsid w:val="00AE2010"/>
    <w:rsid w:val="00AE2239"/>
    <w:rsid w:val="00AE2CE5"/>
    <w:rsid w:val="00AE3000"/>
    <w:rsid w:val="00AE3182"/>
    <w:rsid w:val="00AE3252"/>
    <w:rsid w:val="00AE3636"/>
    <w:rsid w:val="00AE3CAA"/>
    <w:rsid w:val="00AE4480"/>
    <w:rsid w:val="00AE45EC"/>
    <w:rsid w:val="00AE47F0"/>
    <w:rsid w:val="00AE49FE"/>
    <w:rsid w:val="00AE4DCD"/>
    <w:rsid w:val="00AE51F3"/>
    <w:rsid w:val="00AE5E5C"/>
    <w:rsid w:val="00AE5EF8"/>
    <w:rsid w:val="00AE5FB6"/>
    <w:rsid w:val="00AE5FFA"/>
    <w:rsid w:val="00AE6257"/>
    <w:rsid w:val="00AE64F5"/>
    <w:rsid w:val="00AE670A"/>
    <w:rsid w:val="00AE6D9A"/>
    <w:rsid w:val="00AE6E0A"/>
    <w:rsid w:val="00AE6E71"/>
    <w:rsid w:val="00AE6E72"/>
    <w:rsid w:val="00AE7461"/>
    <w:rsid w:val="00AE748E"/>
    <w:rsid w:val="00AE7E9A"/>
    <w:rsid w:val="00AE7F98"/>
    <w:rsid w:val="00AF0142"/>
    <w:rsid w:val="00AF03AA"/>
    <w:rsid w:val="00AF05FF"/>
    <w:rsid w:val="00AF0839"/>
    <w:rsid w:val="00AF083C"/>
    <w:rsid w:val="00AF0BA5"/>
    <w:rsid w:val="00AF0CF4"/>
    <w:rsid w:val="00AF148A"/>
    <w:rsid w:val="00AF1705"/>
    <w:rsid w:val="00AF1BCF"/>
    <w:rsid w:val="00AF1E2A"/>
    <w:rsid w:val="00AF1FB6"/>
    <w:rsid w:val="00AF2078"/>
    <w:rsid w:val="00AF2300"/>
    <w:rsid w:val="00AF26C8"/>
    <w:rsid w:val="00AF27D0"/>
    <w:rsid w:val="00AF29E0"/>
    <w:rsid w:val="00AF2D42"/>
    <w:rsid w:val="00AF30E4"/>
    <w:rsid w:val="00AF331C"/>
    <w:rsid w:val="00AF355C"/>
    <w:rsid w:val="00AF37DD"/>
    <w:rsid w:val="00AF384D"/>
    <w:rsid w:val="00AF3C8D"/>
    <w:rsid w:val="00AF3CFD"/>
    <w:rsid w:val="00AF400F"/>
    <w:rsid w:val="00AF40C9"/>
    <w:rsid w:val="00AF47D2"/>
    <w:rsid w:val="00AF485E"/>
    <w:rsid w:val="00AF514F"/>
    <w:rsid w:val="00AF5314"/>
    <w:rsid w:val="00AF5A03"/>
    <w:rsid w:val="00AF5B73"/>
    <w:rsid w:val="00AF69FC"/>
    <w:rsid w:val="00AF6E72"/>
    <w:rsid w:val="00AF745B"/>
    <w:rsid w:val="00AF7517"/>
    <w:rsid w:val="00AF78FC"/>
    <w:rsid w:val="00AF7949"/>
    <w:rsid w:val="00AF7AC5"/>
    <w:rsid w:val="00AF7B02"/>
    <w:rsid w:val="00AF7B07"/>
    <w:rsid w:val="00AF7C68"/>
    <w:rsid w:val="00AF7EFC"/>
    <w:rsid w:val="00B0013E"/>
    <w:rsid w:val="00B002FA"/>
    <w:rsid w:val="00B00A92"/>
    <w:rsid w:val="00B00D38"/>
    <w:rsid w:val="00B012DB"/>
    <w:rsid w:val="00B012E6"/>
    <w:rsid w:val="00B0137C"/>
    <w:rsid w:val="00B0146F"/>
    <w:rsid w:val="00B016FD"/>
    <w:rsid w:val="00B01917"/>
    <w:rsid w:val="00B0191E"/>
    <w:rsid w:val="00B01A50"/>
    <w:rsid w:val="00B01CFE"/>
    <w:rsid w:val="00B02027"/>
    <w:rsid w:val="00B02792"/>
    <w:rsid w:val="00B0294C"/>
    <w:rsid w:val="00B031D5"/>
    <w:rsid w:val="00B031EB"/>
    <w:rsid w:val="00B0322E"/>
    <w:rsid w:val="00B033DE"/>
    <w:rsid w:val="00B03459"/>
    <w:rsid w:val="00B035DC"/>
    <w:rsid w:val="00B0371E"/>
    <w:rsid w:val="00B03AC9"/>
    <w:rsid w:val="00B03C6F"/>
    <w:rsid w:val="00B03E8A"/>
    <w:rsid w:val="00B052A7"/>
    <w:rsid w:val="00B05335"/>
    <w:rsid w:val="00B05399"/>
    <w:rsid w:val="00B05566"/>
    <w:rsid w:val="00B05979"/>
    <w:rsid w:val="00B05AF0"/>
    <w:rsid w:val="00B05D1A"/>
    <w:rsid w:val="00B05EAF"/>
    <w:rsid w:val="00B05EC5"/>
    <w:rsid w:val="00B06061"/>
    <w:rsid w:val="00B0619F"/>
    <w:rsid w:val="00B062AC"/>
    <w:rsid w:val="00B06947"/>
    <w:rsid w:val="00B06C63"/>
    <w:rsid w:val="00B07143"/>
    <w:rsid w:val="00B072C6"/>
    <w:rsid w:val="00B10A10"/>
    <w:rsid w:val="00B1109F"/>
    <w:rsid w:val="00B118B4"/>
    <w:rsid w:val="00B11DE8"/>
    <w:rsid w:val="00B11E0A"/>
    <w:rsid w:val="00B12334"/>
    <w:rsid w:val="00B124C8"/>
    <w:rsid w:val="00B126C1"/>
    <w:rsid w:val="00B12A0A"/>
    <w:rsid w:val="00B12C78"/>
    <w:rsid w:val="00B12FAC"/>
    <w:rsid w:val="00B13022"/>
    <w:rsid w:val="00B137E0"/>
    <w:rsid w:val="00B137ED"/>
    <w:rsid w:val="00B13B2D"/>
    <w:rsid w:val="00B13DA7"/>
    <w:rsid w:val="00B13F25"/>
    <w:rsid w:val="00B14243"/>
    <w:rsid w:val="00B14597"/>
    <w:rsid w:val="00B146E4"/>
    <w:rsid w:val="00B14C55"/>
    <w:rsid w:val="00B15073"/>
    <w:rsid w:val="00B15189"/>
    <w:rsid w:val="00B152ED"/>
    <w:rsid w:val="00B1555E"/>
    <w:rsid w:val="00B1580E"/>
    <w:rsid w:val="00B15AAA"/>
    <w:rsid w:val="00B15ABF"/>
    <w:rsid w:val="00B15E21"/>
    <w:rsid w:val="00B16168"/>
    <w:rsid w:val="00B16CE0"/>
    <w:rsid w:val="00B16D13"/>
    <w:rsid w:val="00B16E73"/>
    <w:rsid w:val="00B1700B"/>
    <w:rsid w:val="00B17272"/>
    <w:rsid w:val="00B17783"/>
    <w:rsid w:val="00B17795"/>
    <w:rsid w:val="00B20334"/>
    <w:rsid w:val="00B20416"/>
    <w:rsid w:val="00B2086C"/>
    <w:rsid w:val="00B2102E"/>
    <w:rsid w:val="00B215E4"/>
    <w:rsid w:val="00B21A83"/>
    <w:rsid w:val="00B21B49"/>
    <w:rsid w:val="00B21F68"/>
    <w:rsid w:val="00B21FDA"/>
    <w:rsid w:val="00B22476"/>
    <w:rsid w:val="00B22AFF"/>
    <w:rsid w:val="00B22C3A"/>
    <w:rsid w:val="00B2335C"/>
    <w:rsid w:val="00B23627"/>
    <w:rsid w:val="00B23857"/>
    <w:rsid w:val="00B23B4B"/>
    <w:rsid w:val="00B23C05"/>
    <w:rsid w:val="00B247BE"/>
    <w:rsid w:val="00B24D21"/>
    <w:rsid w:val="00B24D8A"/>
    <w:rsid w:val="00B2540A"/>
    <w:rsid w:val="00B25490"/>
    <w:rsid w:val="00B25DBB"/>
    <w:rsid w:val="00B26129"/>
    <w:rsid w:val="00B26372"/>
    <w:rsid w:val="00B2645E"/>
    <w:rsid w:val="00B26534"/>
    <w:rsid w:val="00B26646"/>
    <w:rsid w:val="00B26DF3"/>
    <w:rsid w:val="00B26EDB"/>
    <w:rsid w:val="00B2707A"/>
    <w:rsid w:val="00B27696"/>
    <w:rsid w:val="00B276C5"/>
    <w:rsid w:val="00B27873"/>
    <w:rsid w:val="00B27F21"/>
    <w:rsid w:val="00B30164"/>
    <w:rsid w:val="00B31394"/>
    <w:rsid w:val="00B31726"/>
    <w:rsid w:val="00B31784"/>
    <w:rsid w:val="00B3187F"/>
    <w:rsid w:val="00B3229F"/>
    <w:rsid w:val="00B32723"/>
    <w:rsid w:val="00B3287D"/>
    <w:rsid w:val="00B32A7D"/>
    <w:rsid w:val="00B32DE3"/>
    <w:rsid w:val="00B33453"/>
    <w:rsid w:val="00B335C7"/>
    <w:rsid w:val="00B33613"/>
    <w:rsid w:val="00B33E4D"/>
    <w:rsid w:val="00B33E82"/>
    <w:rsid w:val="00B343DF"/>
    <w:rsid w:val="00B3446D"/>
    <w:rsid w:val="00B34771"/>
    <w:rsid w:val="00B34791"/>
    <w:rsid w:val="00B34DCE"/>
    <w:rsid w:val="00B34E80"/>
    <w:rsid w:val="00B34F48"/>
    <w:rsid w:val="00B35358"/>
    <w:rsid w:val="00B3653F"/>
    <w:rsid w:val="00B365EB"/>
    <w:rsid w:val="00B36F65"/>
    <w:rsid w:val="00B37592"/>
    <w:rsid w:val="00B375A8"/>
    <w:rsid w:val="00B37697"/>
    <w:rsid w:val="00B378ED"/>
    <w:rsid w:val="00B37BCD"/>
    <w:rsid w:val="00B37D58"/>
    <w:rsid w:val="00B4050E"/>
    <w:rsid w:val="00B40728"/>
    <w:rsid w:val="00B41889"/>
    <w:rsid w:val="00B41AAE"/>
    <w:rsid w:val="00B41B6D"/>
    <w:rsid w:val="00B4231A"/>
    <w:rsid w:val="00B4231C"/>
    <w:rsid w:val="00B42506"/>
    <w:rsid w:val="00B42973"/>
    <w:rsid w:val="00B42D5F"/>
    <w:rsid w:val="00B434D6"/>
    <w:rsid w:val="00B4367F"/>
    <w:rsid w:val="00B43703"/>
    <w:rsid w:val="00B4380F"/>
    <w:rsid w:val="00B44463"/>
    <w:rsid w:val="00B44C57"/>
    <w:rsid w:val="00B45390"/>
    <w:rsid w:val="00B455DF"/>
    <w:rsid w:val="00B4596D"/>
    <w:rsid w:val="00B45B34"/>
    <w:rsid w:val="00B460B0"/>
    <w:rsid w:val="00B460BA"/>
    <w:rsid w:val="00B461FA"/>
    <w:rsid w:val="00B466C0"/>
    <w:rsid w:val="00B467E7"/>
    <w:rsid w:val="00B4680E"/>
    <w:rsid w:val="00B469BA"/>
    <w:rsid w:val="00B46E56"/>
    <w:rsid w:val="00B47324"/>
    <w:rsid w:val="00B479D5"/>
    <w:rsid w:val="00B47C01"/>
    <w:rsid w:val="00B504EB"/>
    <w:rsid w:val="00B5056D"/>
    <w:rsid w:val="00B50A61"/>
    <w:rsid w:val="00B50EF5"/>
    <w:rsid w:val="00B51096"/>
    <w:rsid w:val="00B51251"/>
    <w:rsid w:val="00B512C8"/>
    <w:rsid w:val="00B5136C"/>
    <w:rsid w:val="00B51A57"/>
    <w:rsid w:val="00B51CC3"/>
    <w:rsid w:val="00B52119"/>
    <w:rsid w:val="00B5223D"/>
    <w:rsid w:val="00B52325"/>
    <w:rsid w:val="00B5262A"/>
    <w:rsid w:val="00B5281E"/>
    <w:rsid w:val="00B528C5"/>
    <w:rsid w:val="00B53329"/>
    <w:rsid w:val="00B53462"/>
    <w:rsid w:val="00B53968"/>
    <w:rsid w:val="00B54E24"/>
    <w:rsid w:val="00B54F59"/>
    <w:rsid w:val="00B550B4"/>
    <w:rsid w:val="00B551DE"/>
    <w:rsid w:val="00B552CD"/>
    <w:rsid w:val="00B5534D"/>
    <w:rsid w:val="00B55529"/>
    <w:rsid w:val="00B55A44"/>
    <w:rsid w:val="00B55DCE"/>
    <w:rsid w:val="00B56026"/>
    <w:rsid w:val="00B566BF"/>
    <w:rsid w:val="00B56853"/>
    <w:rsid w:val="00B56956"/>
    <w:rsid w:val="00B56DFD"/>
    <w:rsid w:val="00B57089"/>
    <w:rsid w:val="00B5753A"/>
    <w:rsid w:val="00B57B7F"/>
    <w:rsid w:val="00B601A4"/>
    <w:rsid w:val="00B6037F"/>
    <w:rsid w:val="00B6077C"/>
    <w:rsid w:val="00B60832"/>
    <w:rsid w:val="00B608A7"/>
    <w:rsid w:val="00B60B61"/>
    <w:rsid w:val="00B60F01"/>
    <w:rsid w:val="00B6122A"/>
    <w:rsid w:val="00B617D4"/>
    <w:rsid w:val="00B619B9"/>
    <w:rsid w:val="00B61DA0"/>
    <w:rsid w:val="00B61F81"/>
    <w:rsid w:val="00B625B9"/>
    <w:rsid w:val="00B62CF7"/>
    <w:rsid w:val="00B63024"/>
    <w:rsid w:val="00B63255"/>
    <w:rsid w:val="00B6364C"/>
    <w:rsid w:val="00B6368A"/>
    <w:rsid w:val="00B637FE"/>
    <w:rsid w:val="00B639D9"/>
    <w:rsid w:val="00B645B4"/>
    <w:rsid w:val="00B64619"/>
    <w:rsid w:val="00B64ED8"/>
    <w:rsid w:val="00B65285"/>
    <w:rsid w:val="00B6530C"/>
    <w:rsid w:val="00B65A08"/>
    <w:rsid w:val="00B65BCC"/>
    <w:rsid w:val="00B66262"/>
    <w:rsid w:val="00B665BE"/>
    <w:rsid w:val="00B665E3"/>
    <w:rsid w:val="00B677FF"/>
    <w:rsid w:val="00B678A9"/>
    <w:rsid w:val="00B67DEE"/>
    <w:rsid w:val="00B67E29"/>
    <w:rsid w:val="00B67FFC"/>
    <w:rsid w:val="00B702A2"/>
    <w:rsid w:val="00B70736"/>
    <w:rsid w:val="00B70BAB"/>
    <w:rsid w:val="00B71218"/>
    <w:rsid w:val="00B71259"/>
    <w:rsid w:val="00B7127D"/>
    <w:rsid w:val="00B7188B"/>
    <w:rsid w:val="00B71893"/>
    <w:rsid w:val="00B718F4"/>
    <w:rsid w:val="00B71BA6"/>
    <w:rsid w:val="00B71C3A"/>
    <w:rsid w:val="00B71D9B"/>
    <w:rsid w:val="00B7203C"/>
    <w:rsid w:val="00B7231B"/>
    <w:rsid w:val="00B7232A"/>
    <w:rsid w:val="00B72A01"/>
    <w:rsid w:val="00B72A33"/>
    <w:rsid w:val="00B72E29"/>
    <w:rsid w:val="00B7310C"/>
    <w:rsid w:val="00B73488"/>
    <w:rsid w:val="00B7356B"/>
    <w:rsid w:val="00B73B45"/>
    <w:rsid w:val="00B73C7F"/>
    <w:rsid w:val="00B7421B"/>
    <w:rsid w:val="00B74268"/>
    <w:rsid w:val="00B74414"/>
    <w:rsid w:val="00B74793"/>
    <w:rsid w:val="00B75146"/>
    <w:rsid w:val="00B7529E"/>
    <w:rsid w:val="00B7539A"/>
    <w:rsid w:val="00B755BF"/>
    <w:rsid w:val="00B755DA"/>
    <w:rsid w:val="00B7602F"/>
    <w:rsid w:val="00B76128"/>
    <w:rsid w:val="00B7658E"/>
    <w:rsid w:val="00B769EE"/>
    <w:rsid w:val="00B76F5C"/>
    <w:rsid w:val="00B7724E"/>
    <w:rsid w:val="00B77D5C"/>
    <w:rsid w:val="00B803B0"/>
    <w:rsid w:val="00B80536"/>
    <w:rsid w:val="00B80A97"/>
    <w:rsid w:val="00B80B04"/>
    <w:rsid w:val="00B81913"/>
    <w:rsid w:val="00B81AEE"/>
    <w:rsid w:val="00B81D0A"/>
    <w:rsid w:val="00B820CA"/>
    <w:rsid w:val="00B8221F"/>
    <w:rsid w:val="00B822AA"/>
    <w:rsid w:val="00B82508"/>
    <w:rsid w:val="00B825CD"/>
    <w:rsid w:val="00B82B81"/>
    <w:rsid w:val="00B82CD5"/>
    <w:rsid w:val="00B82E82"/>
    <w:rsid w:val="00B82F24"/>
    <w:rsid w:val="00B837AF"/>
    <w:rsid w:val="00B83986"/>
    <w:rsid w:val="00B83B91"/>
    <w:rsid w:val="00B8409A"/>
    <w:rsid w:val="00B84926"/>
    <w:rsid w:val="00B84A08"/>
    <w:rsid w:val="00B84A1C"/>
    <w:rsid w:val="00B852D4"/>
    <w:rsid w:val="00B85840"/>
    <w:rsid w:val="00B85C73"/>
    <w:rsid w:val="00B85CD8"/>
    <w:rsid w:val="00B85EFD"/>
    <w:rsid w:val="00B86019"/>
    <w:rsid w:val="00B8654B"/>
    <w:rsid w:val="00B900AD"/>
    <w:rsid w:val="00B90330"/>
    <w:rsid w:val="00B90335"/>
    <w:rsid w:val="00B90700"/>
    <w:rsid w:val="00B909E4"/>
    <w:rsid w:val="00B90F94"/>
    <w:rsid w:val="00B91530"/>
    <w:rsid w:val="00B9193C"/>
    <w:rsid w:val="00B91D70"/>
    <w:rsid w:val="00B9201E"/>
    <w:rsid w:val="00B92044"/>
    <w:rsid w:val="00B92099"/>
    <w:rsid w:val="00B92270"/>
    <w:rsid w:val="00B928AE"/>
    <w:rsid w:val="00B92CDD"/>
    <w:rsid w:val="00B93013"/>
    <w:rsid w:val="00B93057"/>
    <w:rsid w:val="00B93075"/>
    <w:rsid w:val="00B93612"/>
    <w:rsid w:val="00B93673"/>
    <w:rsid w:val="00B93DBA"/>
    <w:rsid w:val="00B93F39"/>
    <w:rsid w:val="00B9400F"/>
    <w:rsid w:val="00B941AB"/>
    <w:rsid w:val="00B9433A"/>
    <w:rsid w:val="00B9438C"/>
    <w:rsid w:val="00B945E0"/>
    <w:rsid w:val="00B94730"/>
    <w:rsid w:val="00B9484F"/>
    <w:rsid w:val="00B94EBB"/>
    <w:rsid w:val="00B9528C"/>
    <w:rsid w:val="00B953AE"/>
    <w:rsid w:val="00B95793"/>
    <w:rsid w:val="00B95859"/>
    <w:rsid w:val="00B9588E"/>
    <w:rsid w:val="00B95EE3"/>
    <w:rsid w:val="00B96085"/>
    <w:rsid w:val="00B96933"/>
    <w:rsid w:val="00B96E74"/>
    <w:rsid w:val="00B97273"/>
    <w:rsid w:val="00B97429"/>
    <w:rsid w:val="00BA027E"/>
    <w:rsid w:val="00BA041A"/>
    <w:rsid w:val="00BA099E"/>
    <w:rsid w:val="00BA0E40"/>
    <w:rsid w:val="00BA0FD3"/>
    <w:rsid w:val="00BA1D0D"/>
    <w:rsid w:val="00BA272C"/>
    <w:rsid w:val="00BA28EF"/>
    <w:rsid w:val="00BA2C42"/>
    <w:rsid w:val="00BA2FF9"/>
    <w:rsid w:val="00BA368E"/>
    <w:rsid w:val="00BA3691"/>
    <w:rsid w:val="00BA3892"/>
    <w:rsid w:val="00BA3A96"/>
    <w:rsid w:val="00BA3DE0"/>
    <w:rsid w:val="00BA3F2E"/>
    <w:rsid w:val="00BA41EF"/>
    <w:rsid w:val="00BA4422"/>
    <w:rsid w:val="00BA44AA"/>
    <w:rsid w:val="00BA4856"/>
    <w:rsid w:val="00BA4901"/>
    <w:rsid w:val="00BA4918"/>
    <w:rsid w:val="00BA4B88"/>
    <w:rsid w:val="00BA4D55"/>
    <w:rsid w:val="00BA4F24"/>
    <w:rsid w:val="00BA4F4D"/>
    <w:rsid w:val="00BA4F88"/>
    <w:rsid w:val="00BA52AA"/>
    <w:rsid w:val="00BA52AC"/>
    <w:rsid w:val="00BA553C"/>
    <w:rsid w:val="00BA57A2"/>
    <w:rsid w:val="00BA5B68"/>
    <w:rsid w:val="00BA60F1"/>
    <w:rsid w:val="00BA614D"/>
    <w:rsid w:val="00BA6508"/>
    <w:rsid w:val="00BA6549"/>
    <w:rsid w:val="00BA65C1"/>
    <w:rsid w:val="00BA67BA"/>
    <w:rsid w:val="00BA6A7F"/>
    <w:rsid w:val="00BA6DA3"/>
    <w:rsid w:val="00BA6F31"/>
    <w:rsid w:val="00BA7B6A"/>
    <w:rsid w:val="00BB05D3"/>
    <w:rsid w:val="00BB088C"/>
    <w:rsid w:val="00BB089A"/>
    <w:rsid w:val="00BB0AD7"/>
    <w:rsid w:val="00BB1C66"/>
    <w:rsid w:val="00BB1D20"/>
    <w:rsid w:val="00BB23C6"/>
    <w:rsid w:val="00BB23D7"/>
    <w:rsid w:val="00BB25D6"/>
    <w:rsid w:val="00BB2820"/>
    <w:rsid w:val="00BB29FB"/>
    <w:rsid w:val="00BB3143"/>
    <w:rsid w:val="00BB3594"/>
    <w:rsid w:val="00BB39A5"/>
    <w:rsid w:val="00BB3DAB"/>
    <w:rsid w:val="00BB3E1F"/>
    <w:rsid w:val="00BB3F30"/>
    <w:rsid w:val="00BB4379"/>
    <w:rsid w:val="00BB47B8"/>
    <w:rsid w:val="00BB4A51"/>
    <w:rsid w:val="00BB5418"/>
    <w:rsid w:val="00BB5449"/>
    <w:rsid w:val="00BB5776"/>
    <w:rsid w:val="00BB60BA"/>
    <w:rsid w:val="00BB66F4"/>
    <w:rsid w:val="00BB6A45"/>
    <w:rsid w:val="00BB6A62"/>
    <w:rsid w:val="00BB6ADD"/>
    <w:rsid w:val="00BB6DF3"/>
    <w:rsid w:val="00BB70F4"/>
    <w:rsid w:val="00BB7AA4"/>
    <w:rsid w:val="00BB7AE7"/>
    <w:rsid w:val="00BB7CD0"/>
    <w:rsid w:val="00BB7FD6"/>
    <w:rsid w:val="00BC0809"/>
    <w:rsid w:val="00BC0A6B"/>
    <w:rsid w:val="00BC12A2"/>
    <w:rsid w:val="00BC13A7"/>
    <w:rsid w:val="00BC161D"/>
    <w:rsid w:val="00BC16A2"/>
    <w:rsid w:val="00BC16A5"/>
    <w:rsid w:val="00BC1D63"/>
    <w:rsid w:val="00BC1E97"/>
    <w:rsid w:val="00BC1F22"/>
    <w:rsid w:val="00BC22AB"/>
    <w:rsid w:val="00BC2373"/>
    <w:rsid w:val="00BC2555"/>
    <w:rsid w:val="00BC25AE"/>
    <w:rsid w:val="00BC2E17"/>
    <w:rsid w:val="00BC3143"/>
    <w:rsid w:val="00BC31CA"/>
    <w:rsid w:val="00BC3A4F"/>
    <w:rsid w:val="00BC3BC7"/>
    <w:rsid w:val="00BC3C33"/>
    <w:rsid w:val="00BC4014"/>
    <w:rsid w:val="00BC4308"/>
    <w:rsid w:val="00BC4823"/>
    <w:rsid w:val="00BC4F38"/>
    <w:rsid w:val="00BC621C"/>
    <w:rsid w:val="00BC6256"/>
    <w:rsid w:val="00BC632D"/>
    <w:rsid w:val="00BC6693"/>
    <w:rsid w:val="00BC67DF"/>
    <w:rsid w:val="00BC7074"/>
    <w:rsid w:val="00BC70CA"/>
    <w:rsid w:val="00BC743E"/>
    <w:rsid w:val="00BC7C5A"/>
    <w:rsid w:val="00BC7F22"/>
    <w:rsid w:val="00BD0AAF"/>
    <w:rsid w:val="00BD0B57"/>
    <w:rsid w:val="00BD0B68"/>
    <w:rsid w:val="00BD0BDF"/>
    <w:rsid w:val="00BD0D0F"/>
    <w:rsid w:val="00BD136B"/>
    <w:rsid w:val="00BD1586"/>
    <w:rsid w:val="00BD2039"/>
    <w:rsid w:val="00BD20AA"/>
    <w:rsid w:val="00BD220B"/>
    <w:rsid w:val="00BD23D1"/>
    <w:rsid w:val="00BD276B"/>
    <w:rsid w:val="00BD284E"/>
    <w:rsid w:val="00BD2A14"/>
    <w:rsid w:val="00BD2B59"/>
    <w:rsid w:val="00BD2E68"/>
    <w:rsid w:val="00BD2ED1"/>
    <w:rsid w:val="00BD330D"/>
    <w:rsid w:val="00BD388C"/>
    <w:rsid w:val="00BD3BD1"/>
    <w:rsid w:val="00BD3F18"/>
    <w:rsid w:val="00BD413B"/>
    <w:rsid w:val="00BD461D"/>
    <w:rsid w:val="00BD5070"/>
    <w:rsid w:val="00BD5660"/>
    <w:rsid w:val="00BD5768"/>
    <w:rsid w:val="00BD57F7"/>
    <w:rsid w:val="00BD58DD"/>
    <w:rsid w:val="00BD5A8F"/>
    <w:rsid w:val="00BD5CA1"/>
    <w:rsid w:val="00BD6034"/>
    <w:rsid w:val="00BD638C"/>
    <w:rsid w:val="00BD65AE"/>
    <w:rsid w:val="00BD66F3"/>
    <w:rsid w:val="00BD6A07"/>
    <w:rsid w:val="00BD6EAE"/>
    <w:rsid w:val="00BD6F4E"/>
    <w:rsid w:val="00BD70D1"/>
    <w:rsid w:val="00BD713A"/>
    <w:rsid w:val="00BD7450"/>
    <w:rsid w:val="00BD753A"/>
    <w:rsid w:val="00BD7956"/>
    <w:rsid w:val="00BD7A1E"/>
    <w:rsid w:val="00BD7E02"/>
    <w:rsid w:val="00BD7FDC"/>
    <w:rsid w:val="00BD7FF8"/>
    <w:rsid w:val="00BE064B"/>
    <w:rsid w:val="00BE180F"/>
    <w:rsid w:val="00BE1EFE"/>
    <w:rsid w:val="00BE1F79"/>
    <w:rsid w:val="00BE25F8"/>
    <w:rsid w:val="00BE26F4"/>
    <w:rsid w:val="00BE2700"/>
    <w:rsid w:val="00BE29AE"/>
    <w:rsid w:val="00BE2FB5"/>
    <w:rsid w:val="00BE325D"/>
    <w:rsid w:val="00BE37E2"/>
    <w:rsid w:val="00BE3A61"/>
    <w:rsid w:val="00BE3B02"/>
    <w:rsid w:val="00BE3B54"/>
    <w:rsid w:val="00BE3E34"/>
    <w:rsid w:val="00BE40AF"/>
    <w:rsid w:val="00BE5003"/>
    <w:rsid w:val="00BE5029"/>
    <w:rsid w:val="00BE554B"/>
    <w:rsid w:val="00BE570F"/>
    <w:rsid w:val="00BE6B89"/>
    <w:rsid w:val="00BE7100"/>
    <w:rsid w:val="00BE71AC"/>
    <w:rsid w:val="00BE7462"/>
    <w:rsid w:val="00BE7A92"/>
    <w:rsid w:val="00BE7B0F"/>
    <w:rsid w:val="00BF0347"/>
    <w:rsid w:val="00BF0403"/>
    <w:rsid w:val="00BF06A1"/>
    <w:rsid w:val="00BF0B3E"/>
    <w:rsid w:val="00BF173B"/>
    <w:rsid w:val="00BF1C34"/>
    <w:rsid w:val="00BF2FD4"/>
    <w:rsid w:val="00BF32F7"/>
    <w:rsid w:val="00BF3651"/>
    <w:rsid w:val="00BF38EB"/>
    <w:rsid w:val="00BF3C15"/>
    <w:rsid w:val="00BF402F"/>
    <w:rsid w:val="00BF409B"/>
    <w:rsid w:val="00BF428C"/>
    <w:rsid w:val="00BF448B"/>
    <w:rsid w:val="00BF4521"/>
    <w:rsid w:val="00BF46EF"/>
    <w:rsid w:val="00BF4908"/>
    <w:rsid w:val="00BF4ADC"/>
    <w:rsid w:val="00BF4CC3"/>
    <w:rsid w:val="00BF4F2B"/>
    <w:rsid w:val="00BF4F98"/>
    <w:rsid w:val="00BF511D"/>
    <w:rsid w:val="00BF5558"/>
    <w:rsid w:val="00BF5C93"/>
    <w:rsid w:val="00BF6101"/>
    <w:rsid w:val="00BF62F2"/>
    <w:rsid w:val="00BF6442"/>
    <w:rsid w:val="00BF69D5"/>
    <w:rsid w:val="00BF6CD6"/>
    <w:rsid w:val="00BF7167"/>
    <w:rsid w:val="00BF72DA"/>
    <w:rsid w:val="00BF7469"/>
    <w:rsid w:val="00BF77F8"/>
    <w:rsid w:val="00BF7DFE"/>
    <w:rsid w:val="00C0001D"/>
    <w:rsid w:val="00C000F7"/>
    <w:rsid w:val="00C00321"/>
    <w:rsid w:val="00C0092D"/>
    <w:rsid w:val="00C014DA"/>
    <w:rsid w:val="00C01844"/>
    <w:rsid w:val="00C02239"/>
    <w:rsid w:val="00C02622"/>
    <w:rsid w:val="00C027B4"/>
    <w:rsid w:val="00C02B03"/>
    <w:rsid w:val="00C02C41"/>
    <w:rsid w:val="00C03034"/>
    <w:rsid w:val="00C03303"/>
    <w:rsid w:val="00C03445"/>
    <w:rsid w:val="00C03807"/>
    <w:rsid w:val="00C0463A"/>
    <w:rsid w:val="00C046E0"/>
    <w:rsid w:val="00C047DC"/>
    <w:rsid w:val="00C04C4C"/>
    <w:rsid w:val="00C04C80"/>
    <w:rsid w:val="00C05593"/>
    <w:rsid w:val="00C05606"/>
    <w:rsid w:val="00C057B3"/>
    <w:rsid w:val="00C05D82"/>
    <w:rsid w:val="00C05FFD"/>
    <w:rsid w:val="00C06213"/>
    <w:rsid w:val="00C06827"/>
    <w:rsid w:val="00C06ADE"/>
    <w:rsid w:val="00C06D26"/>
    <w:rsid w:val="00C06DE9"/>
    <w:rsid w:val="00C0710D"/>
    <w:rsid w:val="00C07CD2"/>
    <w:rsid w:val="00C1039E"/>
    <w:rsid w:val="00C104B2"/>
    <w:rsid w:val="00C1050F"/>
    <w:rsid w:val="00C109E5"/>
    <w:rsid w:val="00C10FFE"/>
    <w:rsid w:val="00C11197"/>
    <w:rsid w:val="00C113D7"/>
    <w:rsid w:val="00C11424"/>
    <w:rsid w:val="00C1199B"/>
    <w:rsid w:val="00C11B6D"/>
    <w:rsid w:val="00C11F23"/>
    <w:rsid w:val="00C122E5"/>
    <w:rsid w:val="00C12337"/>
    <w:rsid w:val="00C12E7A"/>
    <w:rsid w:val="00C13367"/>
    <w:rsid w:val="00C13854"/>
    <w:rsid w:val="00C13B66"/>
    <w:rsid w:val="00C142A3"/>
    <w:rsid w:val="00C1483C"/>
    <w:rsid w:val="00C1487C"/>
    <w:rsid w:val="00C14C3D"/>
    <w:rsid w:val="00C14C40"/>
    <w:rsid w:val="00C1500A"/>
    <w:rsid w:val="00C155A7"/>
    <w:rsid w:val="00C158D2"/>
    <w:rsid w:val="00C15ECC"/>
    <w:rsid w:val="00C1641A"/>
    <w:rsid w:val="00C16780"/>
    <w:rsid w:val="00C16FD9"/>
    <w:rsid w:val="00C170D0"/>
    <w:rsid w:val="00C17AEB"/>
    <w:rsid w:val="00C17CCF"/>
    <w:rsid w:val="00C201BA"/>
    <w:rsid w:val="00C203FD"/>
    <w:rsid w:val="00C206DB"/>
    <w:rsid w:val="00C20776"/>
    <w:rsid w:val="00C2099E"/>
    <w:rsid w:val="00C20E73"/>
    <w:rsid w:val="00C20F15"/>
    <w:rsid w:val="00C20F3D"/>
    <w:rsid w:val="00C21091"/>
    <w:rsid w:val="00C2117D"/>
    <w:rsid w:val="00C21369"/>
    <w:rsid w:val="00C21488"/>
    <w:rsid w:val="00C218E2"/>
    <w:rsid w:val="00C21927"/>
    <w:rsid w:val="00C22A18"/>
    <w:rsid w:val="00C23034"/>
    <w:rsid w:val="00C23527"/>
    <w:rsid w:val="00C237D1"/>
    <w:rsid w:val="00C23C8F"/>
    <w:rsid w:val="00C23D09"/>
    <w:rsid w:val="00C24014"/>
    <w:rsid w:val="00C2403B"/>
    <w:rsid w:val="00C24496"/>
    <w:rsid w:val="00C24749"/>
    <w:rsid w:val="00C248F4"/>
    <w:rsid w:val="00C24DCB"/>
    <w:rsid w:val="00C24E96"/>
    <w:rsid w:val="00C25706"/>
    <w:rsid w:val="00C25BDF"/>
    <w:rsid w:val="00C25DB9"/>
    <w:rsid w:val="00C26026"/>
    <w:rsid w:val="00C26105"/>
    <w:rsid w:val="00C2612D"/>
    <w:rsid w:val="00C2630E"/>
    <w:rsid w:val="00C263C9"/>
    <w:rsid w:val="00C2642D"/>
    <w:rsid w:val="00C2691A"/>
    <w:rsid w:val="00C26C83"/>
    <w:rsid w:val="00C27047"/>
    <w:rsid w:val="00C2709F"/>
    <w:rsid w:val="00C27147"/>
    <w:rsid w:val="00C271EB"/>
    <w:rsid w:val="00C2727E"/>
    <w:rsid w:val="00C2744A"/>
    <w:rsid w:val="00C27594"/>
    <w:rsid w:val="00C27C68"/>
    <w:rsid w:val="00C27EB0"/>
    <w:rsid w:val="00C30E82"/>
    <w:rsid w:val="00C31167"/>
    <w:rsid w:val="00C31E7E"/>
    <w:rsid w:val="00C31F2E"/>
    <w:rsid w:val="00C32E1C"/>
    <w:rsid w:val="00C32FC3"/>
    <w:rsid w:val="00C33015"/>
    <w:rsid w:val="00C330EC"/>
    <w:rsid w:val="00C331FC"/>
    <w:rsid w:val="00C334F9"/>
    <w:rsid w:val="00C337BD"/>
    <w:rsid w:val="00C33E79"/>
    <w:rsid w:val="00C33E7E"/>
    <w:rsid w:val="00C34874"/>
    <w:rsid w:val="00C34F3A"/>
    <w:rsid w:val="00C34FFF"/>
    <w:rsid w:val="00C35169"/>
    <w:rsid w:val="00C3594B"/>
    <w:rsid w:val="00C3599B"/>
    <w:rsid w:val="00C35D24"/>
    <w:rsid w:val="00C36041"/>
    <w:rsid w:val="00C364D7"/>
    <w:rsid w:val="00C3671E"/>
    <w:rsid w:val="00C368E8"/>
    <w:rsid w:val="00C3711F"/>
    <w:rsid w:val="00C371E5"/>
    <w:rsid w:val="00C37457"/>
    <w:rsid w:val="00C37D6B"/>
    <w:rsid w:val="00C37E37"/>
    <w:rsid w:val="00C40197"/>
    <w:rsid w:val="00C404F1"/>
    <w:rsid w:val="00C40AB6"/>
    <w:rsid w:val="00C40BF0"/>
    <w:rsid w:val="00C40FF7"/>
    <w:rsid w:val="00C41063"/>
    <w:rsid w:val="00C4164F"/>
    <w:rsid w:val="00C41750"/>
    <w:rsid w:val="00C41A8A"/>
    <w:rsid w:val="00C42063"/>
    <w:rsid w:val="00C421E4"/>
    <w:rsid w:val="00C422CE"/>
    <w:rsid w:val="00C429C8"/>
    <w:rsid w:val="00C42F26"/>
    <w:rsid w:val="00C4301F"/>
    <w:rsid w:val="00C4310C"/>
    <w:rsid w:val="00C43EA2"/>
    <w:rsid w:val="00C4428C"/>
    <w:rsid w:val="00C44396"/>
    <w:rsid w:val="00C44413"/>
    <w:rsid w:val="00C44463"/>
    <w:rsid w:val="00C4488D"/>
    <w:rsid w:val="00C44D22"/>
    <w:rsid w:val="00C44D9F"/>
    <w:rsid w:val="00C44E75"/>
    <w:rsid w:val="00C45182"/>
    <w:rsid w:val="00C456C0"/>
    <w:rsid w:val="00C45CC9"/>
    <w:rsid w:val="00C45E13"/>
    <w:rsid w:val="00C45FB0"/>
    <w:rsid w:val="00C46000"/>
    <w:rsid w:val="00C46302"/>
    <w:rsid w:val="00C469DA"/>
    <w:rsid w:val="00C46FC3"/>
    <w:rsid w:val="00C472AF"/>
    <w:rsid w:val="00C472E2"/>
    <w:rsid w:val="00C4767E"/>
    <w:rsid w:val="00C476AE"/>
    <w:rsid w:val="00C47829"/>
    <w:rsid w:val="00C47970"/>
    <w:rsid w:val="00C47B88"/>
    <w:rsid w:val="00C50158"/>
    <w:rsid w:val="00C50357"/>
    <w:rsid w:val="00C505FB"/>
    <w:rsid w:val="00C509F3"/>
    <w:rsid w:val="00C50A41"/>
    <w:rsid w:val="00C50C8C"/>
    <w:rsid w:val="00C50FFD"/>
    <w:rsid w:val="00C510ED"/>
    <w:rsid w:val="00C5110C"/>
    <w:rsid w:val="00C5127C"/>
    <w:rsid w:val="00C51621"/>
    <w:rsid w:val="00C52085"/>
    <w:rsid w:val="00C53298"/>
    <w:rsid w:val="00C53525"/>
    <w:rsid w:val="00C535F3"/>
    <w:rsid w:val="00C53795"/>
    <w:rsid w:val="00C53C7D"/>
    <w:rsid w:val="00C542E2"/>
    <w:rsid w:val="00C545E7"/>
    <w:rsid w:val="00C5486B"/>
    <w:rsid w:val="00C548E2"/>
    <w:rsid w:val="00C557EB"/>
    <w:rsid w:val="00C558B1"/>
    <w:rsid w:val="00C55D6A"/>
    <w:rsid w:val="00C55EBF"/>
    <w:rsid w:val="00C56C24"/>
    <w:rsid w:val="00C57043"/>
    <w:rsid w:val="00C574DE"/>
    <w:rsid w:val="00C5752E"/>
    <w:rsid w:val="00C57ED1"/>
    <w:rsid w:val="00C60084"/>
    <w:rsid w:val="00C6026B"/>
    <w:rsid w:val="00C6028B"/>
    <w:rsid w:val="00C60356"/>
    <w:rsid w:val="00C6037F"/>
    <w:rsid w:val="00C6040D"/>
    <w:rsid w:val="00C605BA"/>
    <w:rsid w:val="00C60EB1"/>
    <w:rsid w:val="00C61045"/>
    <w:rsid w:val="00C610C0"/>
    <w:rsid w:val="00C611D6"/>
    <w:rsid w:val="00C6124C"/>
    <w:rsid w:val="00C61267"/>
    <w:rsid w:val="00C61366"/>
    <w:rsid w:val="00C62B92"/>
    <w:rsid w:val="00C62E8B"/>
    <w:rsid w:val="00C62F69"/>
    <w:rsid w:val="00C6338D"/>
    <w:rsid w:val="00C638CC"/>
    <w:rsid w:val="00C64BCA"/>
    <w:rsid w:val="00C64C41"/>
    <w:rsid w:val="00C64C57"/>
    <w:rsid w:val="00C64CDB"/>
    <w:rsid w:val="00C64E00"/>
    <w:rsid w:val="00C654EE"/>
    <w:rsid w:val="00C657A5"/>
    <w:rsid w:val="00C658C0"/>
    <w:rsid w:val="00C65D7A"/>
    <w:rsid w:val="00C65D7E"/>
    <w:rsid w:val="00C65FFC"/>
    <w:rsid w:val="00C66254"/>
    <w:rsid w:val="00C66F4C"/>
    <w:rsid w:val="00C67A89"/>
    <w:rsid w:val="00C67BC0"/>
    <w:rsid w:val="00C67D94"/>
    <w:rsid w:val="00C70160"/>
    <w:rsid w:val="00C702C8"/>
    <w:rsid w:val="00C70731"/>
    <w:rsid w:val="00C70A59"/>
    <w:rsid w:val="00C71421"/>
    <w:rsid w:val="00C717DE"/>
    <w:rsid w:val="00C718A7"/>
    <w:rsid w:val="00C71AF1"/>
    <w:rsid w:val="00C72181"/>
    <w:rsid w:val="00C722A7"/>
    <w:rsid w:val="00C725FB"/>
    <w:rsid w:val="00C727C4"/>
    <w:rsid w:val="00C736F5"/>
    <w:rsid w:val="00C73AA3"/>
    <w:rsid w:val="00C73F3E"/>
    <w:rsid w:val="00C73FB1"/>
    <w:rsid w:val="00C74022"/>
    <w:rsid w:val="00C743AF"/>
    <w:rsid w:val="00C74780"/>
    <w:rsid w:val="00C75177"/>
    <w:rsid w:val="00C75181"/>
    <w:rsid w:val="00C754BF"/>
    <w:rsid w:val="00C75511"/>
    <w:rsid w:val="00C75566"/>
    <w:rsid w:val="00C7578B"/>
    <w:rsid w:val="00C75F31"/>
    <w:rsid w:val="00C7617E"/>
    <w:rsid w:val="00C76702"/>
    <w:rsid w:val="00C768D3"/>
    <w:rsid w:val="00C7699C"/>
    <w:rsid w:val="00C769DC"/>
    <w:rsid w:val="00C76A47"/>
    <w:rsid w:val="00C76CDF"/>
    <w:rsid w:val="00C77137"/>
    <w:rsid w:val="00C776E8"/>
    <w:rsid w:val="00C7778B"/>
    <w:rsid w:val="00C777FF"/>
    <w:rsid w:val="00C779A2"/>
    <w:rsid w:val="00C77E01"/>
    <w:rsid w:val="00C80718"/>
    <w:rsid w:val="00C807B1"/>
    <w:rsid w:val="00C80B74"/>
    <w:rsid w:val="00C811A8"/>
    <w:rsid w:val="00C81391"/>
    <w:rsid w:val="00C81485"/>
    <w:rsid w:val="00C815FD"/>
    <w:rsid w:val="00C817EA"/>
    <w:rsid w:val="00C81F9C"/>
    <w:rsid w:val="00C8216E"/>
    <w:rsid w:val="00C821B0"/>
    <w:rsid w:val="00C8248C"/>
    <w:rsid w:val="00C82595"/>
    <w:rsid w:val="00C828EE"/>
    <w:rsid w:val="00C82958"/>
    <w:rsid w:val="00C82A51"/>
    <w:rsid w:val="00C8313B"/>
    <w:rsid w:val="00C8333C"/>
    <w:rsid w:val="00C83379"/>
    <w:rsid w:val="00C836A7"/>
    <w:rsid w:val="00C83B54"/>
    <w:rsid w:val="00C83C53"/>
    <w:rsid w:val="00C83DF4"/>
    <w:rsid w:val="00C84A0F"/>
    <w:rsid w:val="00C85260"/>
    <w:rsid w:val="00C852B6"/>
    <w:rsid w:val="00C85330"/>
    <w:rsid w:val="00C8570D"/>
    <w:rsid w:val="00C85D52"/>
    <w:rsid w:val="00C860B8"/>
    <w:rsid w:val="00C862F8"/>
    <w:rsid w:val="00C86540"/>
    <w:rsid w:val="00C86948"/>
    <w:rsid w:val="00C86CB6"/>
    <w:rsid w:val="00C86E2C"/>
    <w:rsid w:val="00C86F79"/>
    <w:rsid w:val="00C86F91"/>
    <w:rsid w:val="00C87046"/>
    <w:rsid w:val="00C87323"/>
    <w:rsid w:val="00C87C6F"/>
    <w:rsid w:val="00C904D2"/>
    <w:rsid w:val="00C905D2"/>
    <w:rsid w:val="00C9065B"/>
    <w:rsid w:val="00C907FD"/>
    <w:rsid w:val="00C9094A"/>
    <w:rsid w:val="00C915B2"/>
    <w:rsid w:val="00C91D25"/>
    <w:rsid w:val="00C91EFF"/>
    <w:rsid w:val="00C925B3"/>
    <w:rsid w:val="00C92A52"/>
    <w:rsid w:val="00C93940"/>
    <w:rsid w:val="00C93A8B"/>
    <w:rsid w:val="00C942F1"/>
    <w:rsid w:val="00C94BBF"/>
    <w:rsid w:val="00C9567F"/>
    <w:rsid w:val="00C95B21"/>
    <w:rsid w:val="00C97097"/>
    <w:rsid w:val="00C975C7"/>
    <w:rsid w:val="00C97625"/>
    <w:rsid w:val="00C97F5D"/>
    <w:rsid w:val="00CA02BC"/>
    <w:rsid w:val="00CA0311"/>
    <w:rsid w:val="00CA04CD"/>
    <w:rsid w:val="00CA0CD2"/>
    <w:rsid w:val="00CA11DA"/>
    <w:rsid w:val="00CA160F"/>
    <w:rsid w:val="00CA25D4"/>
    <w:rsid w:val="00CA2643"/>
    <w:rsid w:val="00CA2B0C"/>
    <w:rsid w:val="00CA2F7F"/>
    <w:rsid w:val="00CA315D"/>
    <w:rsid w:val="00CA3169"/>
    <w:rsid w:val="00CA3650"/>
    <w:rsid w:val="00CA379E"/>
    <w:rsid w:val="00CA3882"/>
    <w:rsid w:val="00CA3FDA"/>
    <w:rsid w:val="00CA444D"/>
    <w:rsid w:val="00CA456E"/>
    <w:rsid w:val="00CA4896"/>
    <w:rsid w:val="00CA4ECC"/>
    <w:rsid w:val="00CA51AD"/>
    <w:rsid w:val="00CA5428"/>
    <w:rsid w:val="00CA579F"/>
    <w:rsid w:val="00CA57E2"/>
    <w:rsid w:val="00CA583B"/>
    <w:rsid w:val="00CA5E67"/>
    <w:rsid w:val="00CA5F10"/>
    <w:rsid w:val="00CA6062"/>
    <w:rsid w:val="00CA63EB"/>
    <w:rsid w:val="00CA662B"/>
    <w:rsid w:val="00CA668C"/>
    <w:rsid w:val="00CA6714"/>
    <w:rsid w:val="00CA6831"/>
    <w:rsid w:val="00CA6C7E"/>
    <w:rsid w:val="00CA7101"/>
    <w:rsid w:val="00CA7143"/>
    <w:rsid w:val="00CA754E"/>
    <w:rsid w:val="00CA772C"/>
    <w:rsid w:val="00CA778B"/>
    <w:rsid w:val="00CA78F5"/>
    <w:rsid w:val="00CA7ACD"/>
    <w:rsid w:val="00CA7E6A"/>
    <w:rsid w:val="00CB0015"/>
    <w:rsid w:val="00CB02C6"/>
    <w:rsid w:val="00CB04C6"/>
    <w:rsid w:val="00CB0905"/>
    <w:rsid w:val="00CB0A15"/>
    <w:rsid w:val="00CB0D5E"/>
    <w:rsid w:val="00CB0E26"/>
    <w:rsid w:val="00CB10BB"/>
    <w:rsid w:val="00CB13C4"/>
    <w:rsid w:val="00CB1715"/>
    <w:rsid w:val="00CB1B8D"/>
    <w:rsid w:val="00CB1D0C"/>
    <w:rsid w:val="00CB20BD"/>
    <w:rsid w:val="00CB2322"/>
    <w:rsid w:val="00CB2395"/>
    <w:rsid w:val="00CB23F3"/>
    <w:rsid w:val="00CB2B8F"/>
    <w:rsid w:val="00CB2D0C"/>
    <w:rsid w:val="00CB2ED1"/>
    <w:rsid w:val="00CB37A1"/>
    <w:rsid w:val="00CB3839"/>
    <w:rsid w:val="00CB3AFB"/>
    <w:rsid w:val="00CB409D"/>
    <w:rsid w:val="00CB4338"/>
    <w:rsid w:val="00CB4673"/>
    <w:rsid w:val="00CB4894"/>
    <w:rsid w:val="00CB4AE9"/>
    <w:rsid w:val="00CB4F8A"/>
    <w:rsid w:val="00CB554E"/>
    <w:rsid w:val="00CB5751"/>
    <w:rsid w:val="00CB582F"/>
    <w:rsid w:val="00CB587E"/>
    <w:rsid w:val="00CB5E0F"/>
    <w:rsid w:val="00CB5F08"/>
    <w:rsid w:val="00CB5FA7"/>
    <w:rsid w:val="00CB608E"/>
    <w:rsid w:val="00CB674F"/>
    <w:rsid w:val="00CB70B7"/>
    <w:rsid w:val="00CB7286"/>
    <w:rsid w:val="00CB7935"/>
    <w:rsid w:val="00CB7A6C"/>
    <w:rsid w:val="00CB7BAC"/>
    <w:rsid w:val="00CB7E0F"/>
    <w:rsid w:val="00CB7E4E"/>
    <w:rsid w:val="00CC01FA"/>
    <w:rsid w:val="00CC05F7"/>
    <w:rsid w:val="00CC0A44"/>
    <w:rsid w:val="00CC0B64"/>
    <w:rsid w:val="00CC0E0B"/>
    <w:rsid w:val="00CC1550"/>
    <w:rsid w:val="00CC163C"/>
    <w:rsid w:val="00CC1B61"/>
    <w:rsid w:val="00CC242F"/>
    <w:rsid w:val="00CC246E"/>
    <w:rsid w:val="00CC2592"/>
    <w:rsid w:val="00CC2D62"/>
    <w:rsid w:val="00CC3F97"/>
    <w:rsid w:val="00CC42D6"/>
    <w:rsid w:val="00CC4338"/>
    <w:rsid w:val="00CC4984"/>
    <w:rsid w:val="00CC4B3A"/>
    <w:rsid w:val="00CC5003"/>
    <w:rsid w:val="00CC65BB"/>
    <w:rsid w:val="00CC6750"/>
    <w:rsid w:val="00CC67E9"/>
    <w:rsid w:val="00CC70BD"/>
    <w:rsid w:val="00CC7184"/>
    <w:rsid w:val="00CC72E8"/>
    <w:rsid w:val="00CC760B"/>
    <w:rsid w:val="00CC79AD"/>
    <w:rsid w:val="00CC7A7B"/>
    <w:rsid w:val="00CC7AB5"/>
    <w:rsid w:val="00CC7D6F"/>
    <w:rsid w:val="00CD006B"/>
    <w:rsid w:val="00CD094F"/>
    <w:rsid w:val="00CD1086"/>
    <w:rsid w:val="00CD1308"/>
    <w:rsid w:val="00CD1C8E"/>
    <w:rsid w:val="00CD1CEC"/>
    <w:rsid w:val="00CD1F19"/>
    <w:rsid w:val="00CD2260"/>
    <w:rsid w:val="00CD301C"/>
    <w:rsid w:val="00CD3030"/>
    <w:rsid w:val="00CD316B"/>
    <w:rsid w:val="00CD36C7"/>
    <w:rsid w:val="00CD3929"/>
    <w:rsid w:val="00CD39C3"/>
    <w:rsid w:val="00CD3B3B"/>
    <w:rsid w:val="00CD3FB5"/>
    <w:rsid w:val="00CD4015"/>
    <w:rsid w:val="00CD49D2"/>
    <w:rsid w:val="00CD4B29"/>
    <w:rsid w:val="00CD4E60"/>
    <w:rsid w:val="00CD52F4"/>
    <w:rsid w:val="00CD583A"/>
    <w:rsid w:val="00CD585A"/>
    <w:rsid w:val="00CD5A2F"/>
    <w:rsid w:val="00CD5C8F"/>
    <w:rsid w:val="00CD60DA"/>
    <w:rsid w:val="00CD628A"/>
    <w:rsid w:val="00CD681A"/>
    <w:rsid w:val="00CD689B"/>
    <w:rsid w:val="00CD7525"/>
    <w:rsid w:val="00CD779F"/>
    <w:rsid w:val="00CD77BC"/>
    <w:rsid w:val="00CD7DF8"/>
    <w:rsid w:val="00CD7EEE"/>
    <w:rsid w:val="00CE03C9"/>
    <w:rsid w:val="00CE0A52"/>
    <w:rsid w:val="00CE0B6D"/>
    <w:rsid w:val="00CE0C2E"/>
    <w:rsid w:val="00CE0DA4"/>
    <w:rsid w:val="00CE0DD5"/>
    <w:rsid w:val="00CE1240"/>
    <w:rsid w:val="00CE13C3"/>
    <w:rsid w:val="00CE1641"/>
    <w:rsid w:val="00CE171A"/>
    <w:rsid w:val="00CE1A03"/>
    <w:rsid w:val="00CE26D5"/>
    <w:rsid w:val="00CE2E17"/>
    <w:rsid w:val="00CE2E75"/>
    <w:rsid w:val="00CE3D88"/>
    <w:rsid w:val="00CE3FF7"/>
    <w:rsid w:val="00CE42C3"/>
    <w:rsid w:val="00CE4543"/>
    <w:rsid w:val="00CE4554"/>
    <w:rsid w:val="00CE497B"/>
    <w:rsid w:val="00CE4F73"/>
    <w:rsid w:val="00CE505F"/>
    <w:rsid w:val="00CE5815"/>
    <w:rsid w:val="00CE6120"/>
    <w:rsid w:val="00CE6C20"/>
    <w:rsid w:val="00CE6D50"/>
    <w:rsid w:val="00CE6EAF"/>
    <w:rsid w:val="00CE7239"/>
    <w:rsid w:val="00CE7643"/>
    <w:rsid w:val="00CE7667"/>
    <w:rsid w:val="00CE7715"/>
    <w:rsid w:val="00CE7950"/>
    <w:rsid w:val="00CE7B58"/>
    <w:rsid w:val="00CF0408"/>
    <w:rsid w:val="00CF0A71"/>
    <w:rsid w:val="00CF0CBD"/>
    <w:rsid w:val="00CF14CD"/>
    <w:rsid w:val="00CF14E5"/>
    <w:rsid w:val="00CF163E"/>
    <w:rsid w:val="00CF19E2"/>
    <w:rsid w:val="00CF1BDB"/>
    <w:rsid w:val="00CF1D91"/>
    <w:rsid w:val="00CF1DAD"/>
    <w:rsid w:val="00CF1F93"/>
    <w:rsid w:val="00CF2055"/>
    <w:rsid w:val="00CF2251"/>
    <w:rsid w:val="00CF2518"/>
    <w:rsid w:val="00CF257B"/>
    <w:rsid w:val="00CF25E6"/>
    <w:rsid w:val="00CF2727"/>
    <w:rsid w:val="00CF2874"/>
    <w:rsid w:val="00CF2DC1"/>
    <w:rsid w:val="00CF2F3D"/>
    <w:rsid w:val="00CF3455"/>
    <w:rsid w:val="00CF38B0"/>
    <w:rsid w:val="00CF3AAC"/>
    <w:rsid w:val="00CF407D"/>
    <w:rsid w:val="00CF4685"/>
    <w:rsid w:val="00CF5008"/>
    <w:rsid w:val="00CF588E"/>
    <w:rsid w:val="00CF5FF4"/>
    <w:rsid w:val="00CF605D"/>
    <w:rsid w:val="00CF6199"/>
    <w:rsid w:val="00CF6687"/>
    <w:rsid w:val="00CF6A2F"/>
    <w:rsid w:val="00CF71D8"/>
    <w:rsid w:val="00CF7675"/>
    <w:rsid w:val="00CF7998"/>
    <w:rsid w:val="00CF79EC"/>
    <w:rsid w:val="00CF7DF3"/>
    <w:rsid w:val="00CF7ECE"/>
    <w:rsid w:val="00CF7F3A"/>
    <w:rsid w:val="00D001CD"/>
    <w:rsid w:val="00D007AD"/>
    <w:rsid w:val="00D00EC7"/>
    <w:rsid w:val="00D00EEE"/>
    <w:rsid w:val="00D0154A"/>
    <w:rsid w:val="00D01663"/>
    <w:rsid w:val="00D018B4"/>
    <w:rsid w:val="00D01981"/>
    <w:rsid w:val="00D01C86"/>
    <w:rsid w:val="00D02317"/>
    <w:rsid w:val="00D0247E"/>
    <w:rsid w:val="00D02966"/>
    <w:rsid w:val="00D02C18"/>
    <w:rsid w:val="00D03097"/>
    <w:rsid w:val="00D030C4"/>
    <w:rsid w:val="00D0341B"/>
    <w:rsid w:val="00D037D1"/>
    <w:rsid w:val="00D03885"/>
    <w:rsid w:val="00D04552"/>
    <w:rsid w:val="00D045E4"/>
    <w:rsid w:val="00D046A4"/>
    <w:rsid w:val="00D04856"/>
    <w:rsid w:val="00D04862"/>
    <w:rsid w:val="00D04B70"/>
    <w:rsid w:val="00D04CD0"/>
    <w:rsid w:val="00D05049"/>
    <w:rsid w:val="00D052B9"/>
    <w:rsid w:val="00D059BD"/>
    <w:rsid w:val="00D05A5C"/>
    <w:rsid w:val="00D05FB9"/>
    <w:rsid w:val="00D062CB"/>
    <w:rsid w:val="00D06394"/>
    <w:rsid w:val="00D06685"/>
    <w:rsid w:val="00D07342"/>
    <w:rsid w:val="00D0755F"/>
    <w:rsid w:val="00D07655"/>
    <w:rsid w:val="00D07B6D"/>
    <w:rsid w:val="00D102A7"/>
    <w:rsid w:val="00D105FB"/>
    <w:rsid w:val="00D11041"/>
    <w:rsid w:val="00D111A6"/>
    <w:rsid w:val="00D11444"/>
    <w:rsid w:val="00D1185D"/>
    <w:rsid w:val="00D11AA0"/>
    <w:rsid w:val="00D11B4C"/>
    <w:rsid w:val="00D11D33"/>
    <w:rsid w:val="00D11D67"/>
    <w:rsid w:val="00D126D8"/>
    <w:rsid w:val="00D12D85"/>
    <w:rsid w:val="00D12FD7"/>
    <w:rsid w:val="00D12FF9"/>
    <w:rsid w:val="00D138F7"/>
    <w:rsid w:val="00D13916"/>
    <w:rsid w:val="00D13FB3"/>
    <w:rsid w:val="00D14213"/>
    <w:rsid w:val="00D14493"/>
    <w:rsid w:val="00D14C6C"/>
    <w:rsid w:val="00D14ED9"/>
    <w:rsid w:val="00D14FE6"/>
    <w:rsid w:val="00D15755"/>
    <w:rsid w:val="00D1583B"/>
    <w:rsid w:val="00D1588C"/>
    <w:rsid w:val="00D158F7"/>
    <w:rsid w:val="00D160EE"/>
    <w:rsid w:val="00D1648C"/>
    <w:rsid w:val="00D168CD"/>
    <w:rsid w:val="00D1709A"/>
    <w:rsid w:val="00D17589"/>
    <w:rsid w:val="00D17832"/>
    <w:rsid w:val="00D17923"/>
    <w:rsid w:val="00D17BA0"/>
    <w:rsid w:val="00D2036D"/>
    <w:rsid w:val="00D2055B"/>
    <w:rsid w:val="00D20705"/>
    <w:rsid w:val="00D207C4"/>
    <w:rsid w:val="00D20A71"/>
    <w:rsid w:val="00D20B88"/>
    <w:rsid w:val="00D216A0"/>
    <w:rsid w:val="00D21724"/>
    <w:rsid w:val="00D21B29"/>
    <w:rsid w:val="00D21DDD"/>
    <w:rsid w:val="00D220A3"/>
    <w:rsid w:val="00D221D2"/>
    <w:rsid w:val="00D22421"/>
    <w:rsid w:val="00D2285B"/>
    <w:rsid w:val="00D22A31"/>
    <w:rsid w:val="00D22AAD"/>
    <w:rsid w:val="00D22E8E"/>
    <w:rsid w:val="00D23083"/>
    <w:rsid w:val="00D230B3"/>
    <w:rsid w:val="00D23124"/>
    <w:rsid w:val="00D233B6"/>
    <w:rsid w:val="00D23B2F"/>
    <w:rsid w:val="00D23D4B"/>
    <w:rsid w:val="00D24103"/>
    <w:rsid w:val="00D244E4"/>
    <w:rsid w:val="00D247ED"/>
    <w:rsid w:val="00D24DC9"/>
    <w:rsid w:val="00D24DE5"/>
    <w:rsid w:val="00D24DFC"/>
    <w:rsid w:val="00D251E3"/>
    <w:rsid w:val="00D258BB"/>
    <w:rsid w:val="00D26278"/>
    <w:rsid w:val="00D262CF"/>
    <w:rsid w:val="00D263A3"/>
    <w:rsid w:val="00D2650D"/>
    <w:rsid w:val="00D268F8"/>
    <w:rsid w:val="00D269C5"/>
    <w:rsid w:val="00D27324"/>
    <w:rsid w:val="00D27383"/>
    <w:rsid w:val="00D273BA"/>
    <w:rsid w:val="00D3022F"/>
    <w:rsid w:val="00D30C70"/>
    <w:rsid w:val="00D30DB7"/>
    <w:rsid w:val="00D3149A"/>
    <w:rsid w:val="00D31678"/>
    <w:rsid w:val="00D31897"/>
    <w:rsid w:val="00D31AF9"/>
    <w:rsid w:val="00D31F49"/>
    <w:rsid w:val="00D3216C"/>
    <w:rsid w:val="00D3239F"/>
    <w:rsid w:val="00D32599"/>
    <w:rsid w:val="00D32B66"/>
    <w:rsid w:val="00D32F05"/>
    <w:rsid w:val="00D33590"/>
    <w:rsid w:val="00D33A50"/>
    <w:rsid w:val="00D33B0A"/>
    <w:rsid w:val="00D341D4"/>
    <w:rsid w:val="00D344C7"/>
    <w:rsid w:val="00D3451E"/>
    <w:rsid w:val="00D347FE"/>
    <w:rsid w:val="00D34DDC"/>
    <w:rsid w:val="00D35400"/>
    <w:rsid w:val="00D35540"/>
    <w:rsid w:val="00D35802"/>
    <w:rsid w:val="00D358A0"/>
    <w:rsid w:val="00D360C8"/>
    <w:rsid w:val="00D368F8"/>
    <w:rsid w:val="00D37025"/>
    <w:rsid w:val="00D37A67"/>
    <w:rsid w:val="00D37FD7"/>
    <w:rsid w:val="00D40E0D"/>
    <w:rsid w:val="00D40F09"/>
    <w:rsid w:val="00D410C6"/>
    <w:rsid w:val="00D4123F"/>
    <w:rsid w:val="00D41982"/>
    <w:rsid w:val="00D41D6A"/>
    <w:rsid w:val="00D41F33"/>
    <w:rsid w:val="00D42294"/>
    <w:rsid w:val="00D42691"/>
    <w:rsid w:val="00D428A3"/>
    <w:rsid w:val="00D431E9"/>
    <w:rsid w:val="00D43545"/>
    <w:rsid w:val="00D437DC"/>
    <w:rsid w:val="00D444D7"/>
    <w:rsid w:val="00D446AE"/>
    <w:rsid w:val="00D4489E"/>
    <w:rsid w:val="00D44AD1"/>
    <w:rsid w:val="00D44C4E"/>
    <w:rsid w:val="00D44F7A"/>
    <w:rsid w:val="00D454D3"/>
    <w:rsid w:val="00D45E6B"/>
    <w:rsid w:val="00D4618D"/>
    <w:rsid w:val="00D4625E"/>
    <w:rsid w:val="00D4661A"/>
    <w:rsid w:val="00D4695B"/>
    <w:rsid w:val="00D469F2"/>
    <w:rsid w:val="00D46BC4"/>
    <w:rsid w:val="00D46D14"/>
    <w:rsid w:val="00D4728A"/>
    <w:rsid w:val="00D474DA"/>
    <w:rsid w:val="00D47981"/>
    <w:rsid w:val="00D47F5A"/>
    <w:rsid w:val="00D47F61"/>
    <w:rsid w:val="00D500DB"/>
    <w:rsid w:val="00D503B2"/>
    <w:rsid w:val="00D5080D"/>
    <w:rsid w:val="00D50CFA"/>
    <w:rsid w:val="00D510D4"/>
    <w:rsid w:val="00D5134C"/>
    <w:rsid w:val="00D517B9"/>
    <w:rsid w:val="00D51ABF"/>
    <w:rsid w:val="00D52638"/>
    <w:rsid w:val="00D527F4"/>
    <w:rsid w:val="00D52D72"/>
    <w:rsid w:val="00D52F98"/>
    <w:rsid w:val="00D53EAA"/>
    <w:rsid w:val="00D541DF"/>
    <w:rsid w:val="00D54327"/>
    <w:rsid w:val="00D549BB"/>
    <w:rsid w:val="00D54B29"/>
    <w:rsid w:val="00D552D5"/>
    <w:rsid w:val="00D55676"/>
    <w:rsid w:val="00D5597E"/>
    <w:rsid w:val="00D55CBD"/>
    <w:rsid w:val="00D55F16"/>
    <w:rsid w:val="00D56520"/>
    <w:rsid w:val="00D56938"/>
    <w:rsid w:val="00D57091"/>
    <w:rsid w:val="00D57A8D"/>
    <w:rsid w:val="00D57E08"/>
    <w:rsid w:val="00D60499"/>
    <w:rsid w:val="00D6089E"/>
    <w:rsid w:val="00D60AF5"/>
    <w:rsid w:val="00D60BBE"/>
    <w:rsid w:val="00D60BEF"/>
    <w:rsid w:val="00D60CA4"/>
    <w:rsid w:val="00D60CCA"/>
    <w:rsid w:val="00D60DBB"/>
    <w:rsid w:val="00D61B47"/>
    <w:rsid w:val="00D6213A"/>
    <w:rsid w:val="00D6218F"/>
    <w:rsid w:val="00D6231D"/>
    <w:rsid w:val="00D623C6"/>
    <w:rsid w:val="00D62BC5"/>
    <w:rsid w:val="00D63045"/>
    <w:rsid w:val="00D630D7"/>
    <w:rsid w:val="00D63316"/>
    <w:rsid w:val="00D636CB"/>
    <w:rsid w:val="00D63A2B"/>
    <w:rsid w:val="00D63E35"/>
    <w:rsid w:val="00D640A4"/>
    <w:rsid w:val="00D64265"/>
    <w:rsid w:val="00D643C9"/>
    <w:rsid w:val="00D64C03"/>
    <w:rsid w:val="00D64CA7"/>
    <w:rsid w:val="00D64CFD"/>
    <w:rsid w:val="00D65191"/>
    <w:rsid w:val="00D652ED"/>
    <w:rsid w:val="00D6549F"/>
    <w:rsid w:val="00D6569D"/>
    <w:rsid w:val="00D65ABB"/>
    <w:rsid w:val="00D65DEB"/>
    <w:rsid w:val="00D66473"/>
    <w:rsid w:val="00D66535"/>
    <w:rsid w:val="00D66563"/>
    <w:rsid w:val="00D66661"/>
    <w:rsid w:val="00D666BE"/>
    <w:rsid w:val="00D666C4"/>
    <w:rsid w:val="00D668B8"/>
    <w:rsid w:val="00D671C8"/>
    <w:rsid w:val="00D67A8C"/>
    <w:rsid w:val="00D67CC2"/>
    <w:rsid w:val="00D70403"/>
    <w:rsid w:val="00D70862"/>
    <w:rsid w:val="00D7107C"/>
    <w:rsid w:val="00D71CD1"/>
    <w:rsid w:val="00D71EA2"/>
    <w:rsid w:val="00D71F53"/>
    <w:rsid w:val="00D71F9F"/>
    <w:rsid w:val="00D7244D"/>
    <w:rsid w:val="00D7267C"/>
    <w:rsid w:val="00D72705"/>
    <w:rsid w:val="00D72B91"/>
    <w:rsid w:val="00D72BE7"/>
    <w:rsid w:val="00D72D7A"/>
    <w:rsid w:val="00D72DD7"/>
    <w:rsid w:val="00D72F21"/>
    <w:rsid w:val="00D73500"/>
    <w:rsid w:val="00D7351B"/>
    <w:rsid w:val="00D7357C"/>
    <w:rsid w:val="00D73621"/>
    <w:rsid w:val="00D73AB9"/>
    <w:rsid w:val="00D73D7F"/>
    <w:rsid w:val="00D7418C"/>
    <w:rsid w:val="00D74594"/>
    <w:rsid w:val="00D7487E"/>
    <w:rsid w:val="00D74DC3"/>
    <w:rsid w:val="00D7504A"/>
    <w:rsid w:val="00D75185"/>
    <w:rsid w:val="00D752B0"/>
    <w:rsid w:val="00D75533"/>
    <w:rsid w:val="00D7566D"/>
    <w:rsid w:val="00D758AC"/>
    <w:rsid w:val="00D75AA3"/>
    <w:rsid w:val="00D75C34"/>
    <w:rsid w:val="00D76011"/>
    <w:rsid w:val="00D76456"/>
    <w:rsid w:val="00D764ED"/>
    <w:rsid w:val="00D76692"/>
    <w:rsid w:val="00D767B6"/>
    <w:rsid w:val="00D76967"/>
    <w:rsid w:val="00D76A9E"/>
    <w:rsid w:val="00D77013"/>
    <w:rsid w:val="00D77774"/>
    <w:rsid w:val="00D77A36"/>
    <w:rsid w:val="00D77CC9"/>
    <w:rsid w:val="00D77F65"/>
    <w:rsid w:val="00D77FB1"/>
    <w:rsid w:val="00D805BF"/>
    <w:rsid w:val="00D81000"/>
    <w:rsid w:val="00D810A3"/>
    <w:rsid w:val="00D818B5"/>
    <w:rsid w:val="00D81C32"/>
    <w:rsid w:val="00D81C80"/>
    <w:rsid w:val="00D81D73"/>
    <w:rsid w:val="00D82114"/>
    <w:rsid w:val="00D8253D"/>
    <w:rsid w:val="00D82893"/>
    <w:rsid w:val="00D82B30"/>
    <w:rsid w:val="00D831BB"/>
    <w:rsid w:val="00D837CF"/>
    <w:rsid w:val="00D83E9F"/>
    <w:rsid w:val="00D8401F"/>
    <w:rsid w:val="00D84470"/>
    <w:rsid w:val="00D84788"/>
    <w:rsid w:val="00D849C5"/>
    <w:rsid w:val="00D84AED"/>
    <w:rsid w:val="00D84FDB"/>
    <w:rsid w:val="00D851BD"/>
    <w:rsid w:val="00D853D9"/>
    <w:rsid w:val="00D85CFF"/>
    <w:rsid w:val="00D85D5E"/>
    <w:rsid w:val="00D86405"/>
    <w:rsid w:val="00D86928"/>
    <w:rsid w:val="00D86BE9"/>
    <w:rsid w:val="00D86F40"/>
    <w:rsid w:val="00D870F9"/>
    <w:rsid w:val="00D87120"/>
    <w:rsid w:val="00D872B8"/>
    <w:rsid w:val="00D873D0"/>
    <w:rsid w:val="00D8782E"/>
    <w:rsid w:val="00D900E1"/>
    <w:rsid w:val="00D901F1"/>
    <w:rsid w:val="00D90206"/>
    <w:rsid w:val="00D9069C"/>
    <w:rsid w:val="00D9078D"/>
    <w:rsid w:val="00D90B59"/>
    <w:rsid w:val="00D90BA5"/>
    <w:rsid w:val="00D90EFC"/>
    <w:rsid w:val="00D90FDE"/>
    <w:rsid w:val="00D91A98"/>
    <w:rsid w:val="00D922EE"/>
    <w:rsid w:val="00D9256E"/>
    <w:rsid w:val="00D92644"/>
    <w:rsid w:val="00D9281F"/>
    <w:rsid w:val="00D92D9C"/>
    <w:rsid w:val="00D92E85"/>
    <w:rsid w:val="00D92ED6"/>
    <w:rsid w:val="00D933D8"/>
    <w:rsid w:val="00D93429"/>
    <w:rsid w:val="00D937EA"/>
    <w:rsid w:val="00D93CC1"/>
    <w:rsid w:val="00D941B0"/>
    <w:rsid w:val="00D94A5C"/>
    <w:rsid w:val="00D94BDE"/>
    <w:rsid w:val="00D94BFF"/>
    <w:rsid w:val="00D94C28"/>
    <w:rsid w:val="00D94D04"/>
    <w:rsid w:val="00D94DD2"/>
    <w:rsid w:val="00D94EE9"/>
    <w:rsid w:val="00D94F6A"/>
    <w:rsid w:val="00D95A08"/>
    <w:rsid w:val="00D95BD0"/>
    <w:rsid w:val="00D95F37"/>
    <w:rsid w:val="00D9653F"/>
    <w:rsid w:val="00D96786"/>
    <w:rsid w:val="00D969F2"/>
    <w:rsid w:val="00D96B03"/>
    <w:rsid w:val="00D973EF"/>
    <w:rsid w:val="00DA0A46"/>
    <w:rsid w:val="00DA1641"/>
    <w:rsid w:val="00DA259A"/>
    <w:rsid w:val="00DA264B"/>
    <w:rsid w:val="00DA2C16"/>
    <w:rsid w:val="00DA2C30"/>
    <w:rsid w:val="00DA3351"/>
    <w:rsid w:val="00DA346C"/>
    <w:rsid w:val="00DA3C31"/>
    <w:rsid w:val="00DA409A"/>
    <w:rsid w:val="00DA46D9"/>
    <w:rsid w:val="00DA489C"/>
    <w:rsid w:val="00DA551E"/>
    <w:rsid w:val="00DA67A8"/>
    <w:rsid w:val="00DA6D5C"/>
    <w:rsid w:val="00DA6EC4"/>
    <w:rsid w:val="00DA721E"/>
    <w:rsid w:val="00DA72A1"/>
    <w:rsid w:val="00DA7731"/>
    <w:rsid w:val="00DA775B"/>
    <w:rsid w:val="00DA797B"/>
    <w:rsid w:val="00DA7AD3"/>
    <w:rsid w:val="00DB065B"/>
    <w:rsid w:val="00DB081E"/>
    <w:rsid w:val="00DB0A97"/>
    <w:rsid w:val="00DB0CCF"/>
    <w:rsid w:val="00DB0DA6"/>
    <w:rsid w:val="00DB0FF1"/>
    <w:rsid w:val="00DB1420"/>
    <w:rsid w:val="00DB16BF"/>
    <w:rsid w:val="00DB1F25"/>
    <w:rsid w:val="00DB204F"/>
    <w:rsid w:val="00DB207A"/>
    <w:rsid w:val="00DB2366"/>
    <w:rsid w:val="00DB241C"/>
    <w:rsid w:val="00DB250B"/>
    <w:rsid w:val="00DB27FC"/>
    <w:rsid w:val="00DB2924"/>
    <w:rsid w:val="00DB315E"/>
    <w:rsid w:val="00DB3521"/>
    <w:rsid w:val="00DB37E1"/>
    <w:rsid w:val="00DB381A"/>
    <w:rsid w:val="00DB39A1"/>
    <w:rsid w:val="00DB3A4D"/>
    <w:rsid w:val="00DB3BD5"/>
    <w:rsid w:val="00DB3EDC"/>
    <w:rsid w:val="00DB4381"/>
    <w:rsid w:val="00DB4429"/>
    <w:rsid w:val="00DB449F"/>
    <w:rsid w:val="00DB46D2"/>
    <w:rsid w:val="00DB47AA"/>
    <w:rsid w:val="00DB4C22"/>
    <w:rsid w:val="00DB4EA0"/>
    <w:rsid w:val="00DB5533"/>
    <w:rsid w:val="00DB557C"/>
    <w:rsid w:val="00DB567E"/>
    <w:rsid w:val="00DB5DC4"/>
    <w:rsid w:val="00DB5FF2"/>
    <w:rsid w:val="00DB61C4"/>
    <w:rsid w:val="00DB61F9"/>
    <w:rsid w:val="00DB625D"/>
    <w:rsid w:val="00DB643D"/>
    <w:rsid w:val="00DB6614"/>
    <w:rsid w:val="00DB6C66"/>
    <w:rsid w:val="00DB7235"/>
    <w:rsid w:val="00DB734D"/>
    <w:rsid w:val="00DB77A6"/>
    <w:rsid w:val="00DB77C5"/>
    <w:rsid w:val="00DB7CA8"/>
    <w:rsid w:val="00DB7E7A"/>
    <w:rsid w:val="00DC0668"/>
    <w:rsid w:val="00DC0DF4"/>
    <w:rsid w:val="00DC0ECC"/>
    <w:rsid w:val="00DC21E5"/>
    <w:rsid w:val="00DC2434"/>
    <w:rsid w:val="00DC29E0"/>
    <w:rsid w:val="00DC2CC7"/>
    <w:rsid w:val="00DC35E2"/>
    <w:rsid w:val="00DC36ED"/>
    <w:rsid w:val="00DC3794"/>
    <w:rsid w:val="00DC41BB"/>
    <w:rsid w:val="00DC43C2"/>
    <w:rsid w:val="00DC46D7"/>
    <w:rsid w:val="00DC4A52"/>
    <w:rsid w:val="00DC4FC9"/>
    <w:rsid w:val="00DC529F"/>
    <w:rsid w:val="00DC53BD"/>
    <w:rsid w:val="00DC584C"/>
    <w:rsid w:val="00DC5C0F"/>
    <w:rsid w:val="00DC5C58"/>
    <w:rsid w:val="00DC5FEC"/>
    <w:rsid w:val="00DC665F"/>
    <w:rsid w:val="00DC73B6"/>
    <w:rsid w:val="00DC781F"/>
    <w:rsid w:val="00DC7CC9"/>
    <w:rsid w:val="00DC7DA7"/>
    <w:rsid w:val="00DC7DF2"/>
    <w:rsid w:val="00DD0465"/>
    <w:rsid w:val="00DD0D09"/>
    <w:rsid w:val="00DD0D6B"/>
    <w:rsid w:val="00DD17A6"/>
    <w:rsid w:val="00DD1A91"/>
    <w:rsid w:val="00DD21AF"/>
    <w:rsid w:val="00DD28ED"/>
    <w:rsid w:val="00DD2F02"/>
    <w:rsid w:val="00DD3007"/>
    <w:rsid w:val="00DD344E"/>
    <w:rsid w:val="00DD3C6A"/>
    <w:rsid w:val="00DD3CD8"/>
    <w:rsid w:val="00DD4017"/>
    <w:rsid w:val="00DD44C1"/>
    <w:rsid w:val="00DD44D8"/>
    <w:rsid w:val="00DD4828"/>
    <w:rsid w:val="00DD4A06"/>
    <w:rsid w:val="00DD4B42"/>
    <w:rsid w:val="00DD4F00"/>
    <w:rsid w:val="00DD50E3"/>
    <w:rsid w:val="00DD5153"/>
    <w:rsid w:val="00DD53EA"/>
    <w:rsid w:val="00DD55BE"/>
    <w:rsid w:val="00DD5717"/>
    <w:rsid w:val="00DD5862"/>
    <w:rsid w:val="00DD611B"/>
    <w:rsid w:val="00DD6485"/>
    <w:rsid w:val="00DD64E5"/>
    <w:rsid w:val="00DD6934"/>
    <w:rsid w:val="00DD69D4"/>
    <w:rsid w:val="00DD6DDC"/>
    <w:rsid w:val="00DD6F3D"/>
    <w:rsid w:val="00DD6FBA"/>
    <w:rsid w:val="00DD70CA"/>
    <w:rsid w:val="00DD7320"/>
    <w:rsid w:val="00DD7500"/>
    <w:rsid w:val="00DD784D"/>
    <w:rsid w:val="00DD7EBA"/>
    <w:rsid w:val="00DD7EC5"/>
    <w:rsid w:val="00DD7F15"/>
    <w:rsid w:val="00DE03CA"/>
    <w:rsid w:val="00DE03CF"/>
    <w:rsid w:val="00DE057F"/>
    <w:rsid w:val="00DE0D3A"/>
    <w:rsid w:val="00DE0E45"/>
    <w:rsid w:val="00DE1085"/>
    <w:rsid w:val="00DE10C4"/>
    <w:rsid w:val="00DE1B69"/>
    <w:rsid w:val="00DE1F5D"/>
    <w:rsid w:val="00DE208C"/>
    <w:rsid w:val="00DE2277"/>
    <w:rsid w:val="00DE2DAE"/>
    <w:rsid w:val="00DE2DEB"/>
    <w:rsid w:val="00DE308B"/>
    <w:rsid w:val="00DE32FA"/>
    <w:rsid w:val="00DE3726"/>
    <w:rsid w:val="00DE390F"/>
    <w:rsid w:val="00DE3BFA"/>
    <w:rsid w:val="00DE41F5"/>
    <w:rsid w:val="00DE488B"/>
    <w:rsid w:val="00DE4933"/>
    <w:rsid w:val="00DE4987"/>
    <w:rsid w:val="00DE4CEE"/>
    <w:rsid w:val="00DE4FA6"/>
    <w:rsid w:val="00DE5159"/>
    <w:rsid w:val="00DE53F7"/>
    <w:rsid w:val="00DE559A"/>
    <w:rsid w:val="00DE55DF"/>
    <w:rsid w:val="00DE570B"/>
    <w:rsid w:val="00DE585D"/>
    <w:rsid w:val="00DE5AA7"/>
    <w:rsid w:val="00DE5F32"/>
    <w:rsid w:val="00DE66B3"/>
    <w:rsid w:val="00DE70D7"/>
    <w:rsid w:val="00DE7939"/>
    <w:rsid w:val="00DE7ACB"/>
    <w:rsid w:val="00DE7BDA"/>
    <w:rsid w:val="00DF07C5"/>
    <w:rsid w:val="00DF0D84"/>
    <w:rsid w:val="00DF0E4B"/>
    <w:rsid w:val="00DF1481"/>
    <w:rsid w:val="00DF15BC"/>
    <w:rsid w:val="00DF162E"/>
    <w:rsid w:val="00DF1839"/>
    <w:rsid w:val="00DF18DA"/>
    <w:rsid w:val="00DF1F68"/>
    <w:rsid w:val="00DF2166"/>
    <w:rsid w:val="00DF2BAA"/>
    <w:rsid w:val="00DF31C0"/>
    <w:rsid w:val="00DF3300"/>
    <w:rsid w:val="00DF36CF"/>
    <w:rsid w:val="00DF4045"/>
    <w:rsid w:val="00DF4062"/>
    <w:rsid w:val="00DF416A"/>
    <w:rsid w:val="00DF4B83"/>
    <w:rsid w:val="00DF51F3"/>
    <w:rsid w:val="00DF5333"/>
    <w:rsid w:val="00DF585C"/>
    <w:rsid w:val="00DF5D61"/>
    <w:rsid w:val="00DF63D3"/>
    <w:rsid w:val="00DF6653"/>
    <w:rsid w:val="00DF66E9"/>
    <w:rsid w:val="00DF6818"/>
    <w:rsid w:val="00DF6A84"/>
    <w:rsid w:val="00DF6CC3"/>
    <w:rsid w:val="00DF6EFA"/>
    <w:rsid w:val="00DF71C5"/>
    <w:rsid w:val="00DF73F3"/>
    <w:rsid w:val="00DF7A86"/>
    <w:rsid w:val="00DF7CB4"/>
    <w:rsid w:val="00E0012A"/>
    <w:rsid w:val="00E00449"/>
    <w:rsid w:val="00E008BD"/>
    <w:rsid w:val="00E01054"/>
    <w:rsid w:val="00E01368"/>
    <w:rsid w:val="00E0150F"/>
    <w:rsid w:val="00E01766"/>
    <w:rsid w:val="00E0181F"/>
    <w:rsid w:val="00E02322"/>
    <w:rsid w:val="00E0248D"/>
    <w:rsid w:val="00E02731"/>
    <w:rsid w:val="00E02C5D"/>
    <w:rsid w:val="00E02D69"/>
    <w:rsid w:val="00E02EF0"/>
    <w:rsid w:val="00E02F77"/>
    <w:rsid w:val="00E03232"/>
    <w:rsid w:val="00E0340D"/>
    <w:rsid w:val="00E034DA"/>
    <w:rsid w:val="00E03702"/>
    <w:rsid w:val="00E03992"/>
    <w:rsid w:val="00E03D62"/>
    <w:rsid w:val="00E03FAF"/>
    <w:rsid w:val="00E041F5"/>
    <w:rsid w:val="00E04521"/>
    <w:rsid w:val="00E049A6"/>
    <w:rsid w:val="00E0571E"/>
    <w:rsid w:val="00E059E4"/>
    <w:rsid w:val="00E05A0D"/>
    <w:rsid w:val="00E05A7D"/>
    <w:rsid w:val="00E05B16"/>
    <w:rsid w:val="00E05C79"/>
    <w:rsid w:val="00E06752"/>
    <w:rsid w:val="00E068AA"/>
    <w:rsid w:val="00E06DE9"/>
    <w:rsid w:val="00E06F20"/>
    <w:rsid w:val="00E072BE"/>
    <w:rsid w:val="00E07425"/>
    <w:rsid w:val="00E079D0"/>
    <w:rsid w:val="00E07AA3"/>
    <w:rsid w:val="00E07AB1"/>
    <w:rsid w:val="00E07B1C"/>
    <w:rsid w:val="00E07BCD"/>
    <w:rsid w:val="00E07BD3"/>
    <w:rsid w:val="00E10530"/>
    <w:rsid w:val="00E1058E"/>
    <w:rsid w:val="00E10732"/>
    <w:rsid w:val="00E10749"/>
    <w:rsid w:val="00E108CE"/>
    <w:rsid w:val="00E109EC"/>
    <w:rsid w:val="00E10C67"/>
    <w:rsid w:val="00E10C8B"/>
    <w:rsid w:val="00E10DF5"/>
    <w:rsid w:val="00E11019"/>
    <w:rsid w:val="00E1111D"/>
    <w:rsid w:val="00E11202"/>
    <w:rsid w:val="00E11563"/>
    <w:rsid w:val="00E11E54"/>
    <w:rsid w:val="00E11FD2"/>
    <w:rsid w:val="00E121C8"/>
    <w:rsid w:val="00E12354"/>
    <w:rsid w:val="00E12C4B"/>
    <w:rsid w:val="00E13D31"/>
    <w:rsid w:val="00E13DA7"/>
    <w:rsid w:val="00E14134"/>
    <w:rsid w:val="00E14278"/>
    <w:rsid w:val="00E1431F"/>
    <w:rsid w:val="00E1434D"/>
    <w:rsid w:val="00E14680"/>
    <w:rsid w:val="00E146F5"/>
    <w:rsid w:val="00E1490D"/>
    <w:rsid w:val="00E14A4E"/>
    <w:rsid w:val="00E14C87"/>
    <w:rsid w:val="00E14E45"/>
    <w:rsid w:val="00E14FF3"/>
    <w:rsid w:val="00E15118"/>
    <w:rsid w:val="00E15832"/>
    <w:rsid w:val="00E15A3D"/>
    <w:rsid w:val="00E15C62"/>
    <w:rsid w:val="00E15D4D"/>
    <w:rsid w:val="00E15E4B"/>
    <w:rsid w:val="00E165F2"/>
    <w:rsid w:val="00E16927"/>
    <w:rsid w:val="00E16BBF"/>
    <w:rsid w:val="00E16FB2"/>
    <w:rsid w:val="00E17462"/>
    <w:rsid w:val="00E17B28"/>
    <w:rsid w:val="00E17F55"/>
    <w:rsid w:val="00E200BD"/>
    <w:rsid w:val="00E20AE7"/>
    <w:rsid w:val="00E20CCA"/>
    <w:rsid w:val="00E20E2C"/>
    <w:rsid w:val="00E211B7"/>
    <w:rsid w:val="00E217B0"/>
    <w:rsid w:val="00E21846"/>
    <w:rsid w:val="00E218BB"/>
    <w:rsid w:val="00E21A7F"/>
    <w:rsid w:val="00E21F98"/>
    <w:rsid w:val="00E22502"/>
    <w:rsid w:val="00E2261D"/>
    <w:rsid w:val="00E229FC"/>
    <w:rsid w:val="00E22B25"/>
    <w:rsid w:val="00E22D15"/>
    <w:rsid w:val="00E23582"/>
    <w:rsid w:val="00E2388E"/>
    <w:rsid w:val="00E23AB3"/>
    <w:rsid w:val="00E23F07"/>
    <w:rsid w:val="00E2404F"/>
    <w:rsid w:val="00E24151"/>
    <w:rsid w:val="00E244BC"/>
    <w:rsid w:val="00E24524"/>
    <w:rsid w:val="00E24575"/>
    <w:rsid w:val="00E2488E"/>
    <w:rsid w:val="00E24AE3"/>
    <w:rsid w:val="00E24D68"/>
    <w:rsid w:val="00E24F7B"/>
    <w:rsid w:val="00E25042"/>
    <w:rsid w:val="00E25502"/>
    <w:rsid w:val="00E25793"/>
    <w:rsid w:val="00E25A5E"/>
    <w:rsid w:val="00E25B88"/>
    <w:rsid w:val="00E25F97"/>
    <w:rsid w:val="00E260DD"/>
    <w:rsid w:val="00E263BF"/>
    <w:rsid w:val="00E263FE"/>
    <w:rsid w:val="00E2649F"/>
    <w:rsid w:val="00E2658C"/>
    <w:rsid w:val="00E267A1"/>
    <w:rsid w:val="00E26A9F"/>
    <w:rsid w:val="00E27284"/>
    <w:rsid w:val="00E274EA"/>
    <w:rsid w:val="00E275C5"/>
    <w:rsid w:val="00E276C6"/>
    <w:rsid w:val="00E278EE"/>
    <w:rsid w:val="00E27DBB"/>
    <w:rsid w:val="00E301CF"/>
    <w:rsid w:val="00E303E9"/>
    <w:rsid w:val="00E306C0"/>
    <w:rsid w:val="00E30841"/>
    <w:rsid w:val="00E30E49"/>
    <w:rsid w:val="00E30FA0"/>
    <w:rsid w:val="00E314C2"/>
    <w:rsid w:val="00E3190A"/>
    <w:rsid w:val="00E31C19"/>
    <w:rsid w:val="00E323FF"/>
    <w:rsid w:val="00E3243F"/>
    <w:rsid w:val="00E32984"/>
    <w:rsid w:val="00E32AC0"/>
    <w:rsid w:val="00E32EE9"/>
    <w:rsid w:val="00E32FBB"/>
    <w:rsid w:val="00E3371D"/>
    <w:rsid w:val="00E33806"/>
    <w:rsid w:val="00E33DBE"/>
    <w:rsid w:val="00E3402F"/>
    <w:rsid w:val="00E340E4"/>
    <w:rsid w:val="00E3433C"/>
    <w:rsid w:val="00E345A2"/>
    <w:rsid w:val="00E34B6F"/>
    <w:rsid w:val="00E35329"/>
    <w:rsid w:val="00E358C8"/>
    <w:rsid w:val="00E35986"/>
    <w:rsid w:val="00E35A60"/>
    <w:rsid w:val="00E3633F"/>
    <w:rsid w:val="00E36AF3"/>
    <w:rsid w:val="00E37463"/>
    <w:rsid w:val="00E374F0"/>
    <w:rsid w:val="00E3768C"/>
    <w:rsid w:val="00E3799D"/>
    <w:rsid w:val="00E37F06"/>
    <w:rsid w:val="00E37F2B"/>
    <w:rsid w:val="00E401EA"/>
    <w:rsid w:val="00E40304"/>
    <w:rsid w:val="00E408D8"/>
    <w:rsid w:val="00E40EBB"/>
    <w:rsid w:val="00E40FE9"/>
    <w:rsid w:val="00E412CD"/>
    <w:rsid w:val="00E4133E"/>
    <w:rsid w:val="00E416D0"/>
    <w:rsid w:val="00E427BC"/>
    <w:rsid w:val="00E42C37"/>
    <w:rsid w:val="00E42ED6"/>
    <w:rsid w:val="00E42F01"/>
    <w:rsid w:val="00E42F3C"/>
    <w:rsid w:val="00E430F3"/>
    <w:rsid w:val="00E4313B"/>
    <w:rsid w:val="00E43277"/>
    <w:rsid w:val="00E432B2"/>
    <w:rsid w:val="00E43840"/>
    <w:rsid w:val="00E439DB"/>
    <w:rsid w:val="00E43FC9"/>
    <w:rsid w:val="00E44297"/>
    <w:rsid w:val="00E44362"/>
    <w:rsid w:val="00E44504"/>
    <w:rsid w:val="00E44A7B"/>
    <w:rsid w:val="00E44CAC"/>
    <w:rsid w:val="00E44CD1"/>
    <w:rsid w:val="00E4513B"/>
    <w:rsid w:val="00E4515F"/>
    <w:rsid w:val="00E45223"/>
    <w:rsid w:val="00E45244"/>
    <w:rsid w:val="00E45369"/>
    <w:rsid w:val="00E453D8"/>
    <w:rsid w:val="00E45931"/>
    <w:rsid w:val="00E45A6A"/>
    <w:rsid w:val="00E45D35"/>
    <w:rsid w:val="00E45DEF"/>
    <w:rsid w:val="00E464C4"/>
    <w:rsid w:val="00E46559"/>
    <w:rsid w:val="00E465B0"/>
    <w:rsid w:val="00E466F9"/>
    <w:rsid w:val="00E46A92"/>
    <w:rsid w:val="00E46D06"/>
    <w:rsid w:val="00E47030"/>
    <w:rsid w:val="00E470B5"/>
    <w:rsid w:val="00E470E3"/>
    <w:rsid w:val="00E47EE0"/>
    <w:rsid w:val="00E502C9"/>
    <w:rsid w:val="00E502D6"/>
    <w:rsid w:val="00E504B5"/>
    <w:rsid w:val="00E509CA"/>
    <w:rsid w:val="00E50A43"/>
    <w:rsid w:val="00E50AC5"/>
    <w:rsid w:val="00E50B60"/>
    <w:rsid w:val="00E50B7E"/>
    <w:rsid w:val="00E50BAB"/>
    <w:rsid w:val="00E5105D"/>
    <w:rsid w:val="00E51711"/>
    <w:rsid w:val="00E518E8"/>
    <w:rsid w:val="00E521D5"/>
    <w:rsid w:val="00E521EE"/>
    <w:rsid w:val="00E522C0"/>
    <w:rsid w:val="00E52740"/>
    <w:rsid w:val="00E529A6"/>
    <w:rsid w:val="00E52A60"/>
    <w:rsid w:val="00E52C4A"/>
    <w:rsid w:val="00E52D9C"/>
    <w:rsid w:val="00E530F2"/>
    <w:rsid w:val="00E5329B"/>
    <w:rsid w:val="00E5331F"/>
    <w:rsid w:val="00E53C37"/>
    <w:rsid w:val="00E53C5F"/>
    <w:rsid w:val="00E54344"/>
    <w:rsid w:val="00E544AB"/>
    <w:rsid w:val="00E54A4C"/>
    <w:rsid w:val="00E54A51"/>
    <w:rsid w:val="00E55065"/>
    <w:rsid w:val="00E55067"/>
    <w:rsid w:val="00E553C0"/>
    <w:rsid w:val="00E55591"/>
    <w:rsid w:val="00E55684"/>
    <w:rsid w:val="00E556C0"/>
    <w:rsid w:val="00E55B88"/>
    <w:rsid w:val="00E55BDD"/>
    <w:rsid w:val="00E55F32"/>
    <w:rsid w:val="00E56566"/>
    <w:rsid w:val="00E56590"/>
    <w:rsid w:val="00E56765"/>
    <w:rsid w:val="00E5687F"/>
    <w:rsid w:val="00E568B0"/>
    <w:rsid w:val="00E56A0E"/>
    <w:rsid w:val="00E56EA6"/>
    <w:rsid w:val="00E571F8"/>
    <w:rsid w:val="00E57324"/>
    <w:rsid w:val="00E575B3"/>
    <w:rsid w:val="00E57641"/>
    <w:rsid w:val="00E57B35"/>
    <w:rsid w:val="00E57F3E"/>
    <w:rsid w:val="00E57FA5"/>
    <w:rsid w:val="00E6045B"/>
    <w:rsid w:val="00E604DA"/>
    <w:rsid w:val="00E60630"/>
    <w:rsid w:val="00E60696"/>
    <w:rsid w:val="00E60752"/>
    <w:rsid w:val="00E60958"/>
    <w:rsid w:val="00E61248"/>
    <w:rsid w:val="00E613E3"/>
    <w:rsid w:val="00E61456"/>
    <w:rsid w:val="00E61C18"/>
    <w:rsid w:val="00E61CE3"/>
    <w:rsid w:val="00E61F38"/>
    <w:rsid w:val="00E62343"/>
    <w:rsid w:val="00E62442"/>
    <w:rsid w:val="00E62AEE"/>
    <w:rsid w:val="00E6338C"/>
    <w:rsid w:val="00E63586"/>
    <w:rsid w:val="00E63BB2"/>
    <w:rsid w:val="00E63CB5"/>
    <w:rsid w:val="00E642B7"/>
    <w:rsid w:val="00E64CF8"/>
    <w:rsid w:val="00E64DF9"/>
    <w:rsid w:val="00E651E4"/>
    <w:rsid w:val="00E6536C"/>
    <w:rsid w:val="00E65990"/>
    <w:rsid w:val="00E65D5F"/>
    <w:rsid w:val="00E65F4C"/>
    <w:rsid w:val="00E66118"/>
    <w:rsid w:val="00E66186"/>
    <w:rsid w:val="00E66279"/>
    <w:rsid w:val="00E662BA"/>
    <w:rsid w:val="00E66752"/>
    <w:rsid w:val="00E66760"/>
    <w:rsid w:val="00E66D74"/>
    <w:rsid w:val="00E6718B"/>
    <w:rsid w:val="00E673D3"/>
    <w:rsid w:val="00E675AF"/>
    <w:rsid w:val="00E67946"/>
    <w:rsid w:val="00E67C74"/>
    <w:rsid w:val="00E67CE3"/>
    <w:rsid w:val="00E7018B"/>
    <w:rsid w:val="00E70378"/>
    <w:rsid w:val="00E70454"/>
    <w:rsid w:val="00E7052D"/>
    <w:rsid w:val="00E705CC"/>
    <w:rsid w:val="00E70820"/>
    <w:rsid w:val="00E70D30"/>
    <w:rsid w:val="00E71308"/>
    <w:rsid w:val="00E71381"/>
    <w:rsid w:val="00E71695"/>
    <w:rsid w:val="00E71808"/>
    <w:rsid w:val="00E719BA"/>
    <w:rsid w:val="00E71C62"/>
    <w:rsid w:val="00E71DB8"/>
    <w:rsid w:val="00E72355"/>
    <w:rsid w:val="00E7296E"/>
    <w:rsid w:val="00E72E90"/>
    <w:rsid w:val="00E7324D"/>
    <w:rsid w:val="00E7365B"/>
    <w:rsid w:val="00E739BA"/>
    <w:rsid w:val="00E73A7B"/>
    <w:rsid w:val="00E74155"/>
    <w:rsid w:val="00E7427A"/>
    <w:rsid w:val="00E7437D"/>
    <w:rsid w:val="00E744AA"/>
    <w:rsid w:val="00E74827"/>
    <w:rsid w:val="00E74B12"/>
    <w:rsid w:val="00E75E46"/>
    <w:rsid w:val="00E7607D"/>
    <w:rsid w:val="00E766DA"/>
    <w:rsid w:val="00E7678E"/>
    <w:rsid w:val="00E768F5"/>
    <w:rsid w:val="00E76CAB"/>
    <w:rsid w:val="00E76ED7"/>
    <w:rsid w:val="00E7741A"/>
    <w:rsid w:val="00E774AA"/>
    <w:rsid w:val="00E7770E"/>
    <w:rsid w:val="00E77974"/>
    <w:rsid w:val="00E77C30"/>
    <w:rsid w:val="00E800E3"/>
    <w:rsid w:val="00E8032C"/>
    <w:rsid w:val="00E80BCB"/>
    <w:rsid w:val="00E80ECE"/>
    <w:rsid w:val="00E813E5"/>
    <w:rsid w:val="00E81782"/>
    <w:rsid w:val="00E819B4"/>
    <w:rsid w:val="00E81D3C"/>
    <w:rsid w:val="00E82092"/>
    <w:rsid w:val="00E8212A"/>
    <w:rsid w:val="00E8219A"/>
    <w:rsid w:val="00E824CD"/>
    <w:rsid w:val="00E825AD"/>
    <w:rsid w:val="00E82C54"/>
    <w:rsid w:val="00E8320B"/>
    <w:rsid w:val="00E834BA"/>
    <w:rsid w:val="00E839C8"/>
    <w:rsid w:val="00E83B92"/>
    <w:rsid w:val="00E83C4D"/>
    <w:rsid w:val="00E84357"/>
    <w:rsid w:val="00E843F4"/>
    <w:rsid w:val="00E84B6E"/>
    <w:rsid w:val="00E84F42"/>
    <w:rsid w:val="00E84F7E"/>
    <w:rsid w:val="00E8502B"/>
    <w:rsid w:val="00E8527D"/>
    <w:rsid w:val="00E861E0"/>
    <w:rsid w:val="00E8681E"/>
    <w:rsid w:val="00E86B03"/>
    <w:rsid w:val="00E86B5E"/>
    <w:rsid w:val="00E86DEB"/>
    <w:rsid w:val="00E877CD"/>
    <w:rsid w:val="00E87CC4"/>
    <w:rsid w:val="00E901F9"/>
    <w:rsid w:val="00E90278"/>
    <w:rsid w:val="00E9057C"/>
    <w:rsid w:val="00E905CB"/>
    <w:rsid w:val="00E908E1"/>
    <w:rsid w:val="00E90DFE"/>
    <w:rsid w:val="00E91325"/>
    <w:rsid w:val="00E91B86"/>
    <w:rsid w:val="00E91F7A"/>
    <w:rsid w:val="00E91FB5"/>
    <w:rsid w:val="00E91FFC"/>
    <w:rsid w:val="00E9214C"/>
    <w:rsid w:val="00E926AE"/>
    <w:rsid w:val="00E9391A"/>
    <w:rsid w:val="00E93C88"/>
    <w:rsid w:val="00E93EA8"/>
    <w:rsid w:val="00E9414C"/>
    <w:rsid w:val="00E94339"/>
    <w:rsid w:val="00E947E1"/>
    <w:rsid w:val="00E95925"/>
    <w:rsid w:val="00E95C30"/>
    <w:rsid w:val="00E95D7D"/>
    <w:rsid w:val="00E95EAF"/>
    <w:rsid w:val="00E9624B"/>
    <w:rsid w:val="00E963C3"/>
    <w:rsid w:val="00E9652F"/>
    <w:rsid w:val="00E968AD"/>
    <w:rsid w:val="00E969ED"/>
    <w:rsid w:val="00E96BCC"/>
    <w:rsid w:val="00E9722F"/>
    <w:rsid w:val="00E9732E"/>
    <w:rsid w:val="00E974A2"/>
    <w:rsid w:val="00E9772A"/>
    <w:rsid w:val="00E97871"/>
    <w:rsid w:val="00EA05E3"/>
    <w:rsid w:val="00EA07B7"/>
    <w:rsid w:val="00EA082B"/>
    <w:rsid w:val="00EA0837"/>
    <w:rsid w:val="00EA09E0"/>
    <w:rsid w:val="00EA0B93"/>
    <w:rsid w:val="00EA0C99"/>
    <w:rsid w:val="00EA0F79"/>
    <w:rsid w:val="00EA11FF"/>
    <w:rsid w:val="00EA123A"/>
    <w:rsid w:val="00EA13E1"/>
    <w:rsid w:val="00EA16F3"/>
    <w:rsid w:val="00EA18EC"/>
    <w:rsid w:val="00EA1B62"/>
    <w:rsid w:val="00EA1ECD"/>
    <w:rsid w:val="00EA206B"/>
    <w:rsid w:val="00EA2453"/>
    <w:rsid w:val="00EA2C65"/>
    <w:rsid w:val="00EA2CEF"/>
    <w:rsid w:val="00EA2FF9"/>
    <w:rsid w:val="00EA3893"/>
    <w:rsid w:val="00EA3E3D"/>
    <w:rsid w:val="00EA3E84"/>
    <w:rsid w:val="00EA4291"/>
    <w:rsid w:val="00EA456B"/>
    <w:rsid w:val="00EA494C"/>
    <w:rsid w:val="00EA4BD1"/>
    <w:rsid w:val="00EA4BEF"/>
    <w:rsid w:val="00EA51FA"/>
    <w:rsid w:val="00EA526A"/>
    <w:rsid w:val="00EA5418"/>
    <w:rsid w:val="00EA5644"/>
    <w:rsid w:val="00EA56AE"/>
    <w:rsid w:val="00EA5838"/>
    <w:rsid w:val="00EA5C27"/>
    <w:rsid w:val="00EA5D86"/>
    <w:rsid w:val="00EA5F43"/>
    <w:rsid w:val="00EA673A"/>
    <w:rsid w:val="00EA6889"/>
    <w:rsid w:val="00EA6FA7"/>
    <w:rsid w:val="00EA758B"/>
    <w:rsid w:val="00EA7918"/>
    <w:rsid w:val="00EA795C"/>
    <w:rsid w:val="00EA7A12"/>
    <w:rsid w:val="00EA7CB4"/>
    <w:rsid w:val="00EB0434"/>
    <w:rsid w:val="00EB04E7"/>
    <w:rsid w:val="00EB0508"/>
    <w:rsid w:val="00EB056F"/>
    <w:rsid w:val="00EB0C2B"/>
    <w:rsid w:val="00EB0CC3"/>
    <w:rsid w:val="00EB0D4D"/>
    <w:rsid w:val="00EB106A"/>
    <w:rsid w:val="00EB11B2"/>
    <w:rsid w:val="00EB12F1"/>
    <w:rsid w:val="00EB142B"/>
    <w:rsid w:val="00EB1909"/>
    <w:rsid w:val="00EB1F00"/>
    <w:rsid w:val="00EB1F12"/>
    <w:rsid w:val="00EB21F3"/>
    <w:rsid w:val="00EB2680"/>
    <w:rsid w:val="00EB2AD4"/>
    <w:rsid w:val="00EB2B71"/>
    <w:rsid w:val="00EB2C61"/>
    <w:rsid w:val="00EB3634"/>
    <w:rsid w:val="00EB3828"/>
    <w:rsid w:val="00EB3C5C"/>
    <w:rsid w:val="00EB3C87"/>
    <w:rsid w:val="00EB3FE8"/>
    <w:rsid w:val="00EB411F"/>
    <w:rsid w:val="00EB42DF"/>
    <w:rsid w:val="00EB42EF"/>
    <w:rsid w:val="00EB445F"/>
    <w:rsid w:val="00EB4765"/>
    <w:rsid w:val="00EB4E7C"/>
    <w:rsid w:val="00EB581E"/>
    <w:rsid w:val="00EB5AC2"/>
    <w:rsid w:val="00EB5BE8"/>
    <w:rsid w:val="00EB61A2"/>
    <w:rsid w:val="00EB6204"/>
    <w:rsid w:val="00EB6596"/>
    <w:rsid w:val="00EB666A"/>
    <w:rsid w:val="00EB6A9E"/>
    <w:rsid w:val="00EB6BF7"/>
    <w:rsid w:val="00EB6E46"/>
    <w:rsid w:val="00EB7296"/>
    <w:rsid w:val="00EB73A8"/>
    <w:rsid w:val="00EB7409"/>
    <w:rsid w:val="00EB768D"/>
    <w:rsid w:val="00EB77FB"/>
    <w:rsid w:val="00EB7839"/>
    <w:rsid w:val="00EB7D36"/>
    <w:rsid w:val="00EC00B3"/>
    <w:rsid w:val="00EC02F9"/>
    <w:rsid w:val="00EC046B"/>
    <w:rsid w:val="00EC04AB"/>
    <w:rsid w:val="00EC0724"/>
    <w:rsid w:val="00EC0F2B"/>
    <w:rsid w:val="00EC1788"/>
    <w:rsid w:val="00EC17F0"/>
    <w:rsid w:val="00EC187F"/>
    <w:rsid w:val="00EC1A4C"/>
    <w:rsid w:val="00EC1D9E"/>
    <w:rsid w:val="00EC1F06"/>
    <w:rsid w:val="00EC2195"/>
    <w:rsid w:val="00EC2203"/>
    <w:rsid w:val="00EC2803"/>
    <w:rsid w:val="00EC2A2F"/>
    <w:rsid w:val="00EC3B91"/>
    <w:rsid w:val="00EC3DB4"/>
    <w:rsid w:val="00EC414E"/>
    <w:rsid w:val="00EC43C9"/>
    <w:rsid w:val="00EC4771"/>
    <w:rsid w:val="00EC4A1C"/>
    <w:rsid w:val="00EC4B79"/>
    <w:rsid w:val="00EC4C47"/>
    <w:rsid w:val="00EC50E2"/>
    <w:rsid w:val="00EC50E6"/>
    <w:rsid w:val="00EC5112"/>
    <w:rsid w:val="00EC5262"/>
    <w:rsid w:val="00EC5983"/>
    <w:rsid w:val="00EC59B8"/>
    <w:rsid w:val="00EC5B11"/>
    <w:rsid w:val="00EC5DC7"/>
    <w:rsid w:val="00EC6037"/>
    <w:rsid w:val="00EC624F"/>
    <w:rsid w:val="00EC63F0"/>
    <w:rsid w:val="00EC6915"/>
    <w:rsid w:val="00EC6E2D"/>
    <w:rsid w:val="00EC73EF"/>
    <w:rsid w:val="00EC77C2"/>
    <w:rsid w:val="00EC7FFE"/>
    <w:rsid w:val="00ED0006"/>
    <w:rsid w:val="00ED0062"/>
    <w:rsid w:val="00ED0588"/>
    <w:rsid w:val="00ED05C4"/>
    <w:rsid w:val="00ED07B7"/>
    <w:rsid w:val="00ED07E4"/>
    <w:rsid w:val="00ED0931"/>
    <w:rsid w:val="00ED0D3B"/>
    <w:rsid w:val="00ED0D75"/>
    <w:rsid w:val="00ED0E3A"/>
    <w:rsid w:val="00ED0F16"/>
    <w:rsid w:val="00ED11E3"/>
    <w:rsid w:val="00ED1253"/>
    <w:rsid w:val="00ED12DD"/>
    <w:rsid w:val="00ED1492"/>
    <w:rsid w:val="00ED1B44"/>
    <w:rsid w:val="00ED2F43"/>
    <w:rsid w:val="00ED3240"/>
    <w:rsid w:val="00ED330B"/>
    <w:rsid w:val="00ED33F0"/>
    <w:rsid w:val="00ED3405"/>
    <w:rsid w:val="00ED342D"/>
    <w:rsid w:val="00ED35CC"/>
    <w:rsid w:val="00ED35D8"/>
    <w:rsid w:val="00ED3608"/>
    <w:rsid w:val="00ED36EB"/>
    <w:rsid w:val="00ED398C"/>
    <w:rsid w:val="00ED3A8E"/>
    <w:rsid w:val="00ED50CB"/>
    <w:rsid w:val="00ED650D"/>
    <w:rsid w:val="00ED673F"/>
    <w:rsid w:val="00ED6864"/>
    <w:rsid w:val="00ED68C5"/>
    <w:rsid w:val="00ED7127"/>
    <w:rsid w:val="00ED7620"/>
    <w:rsid w:val="00ED7841"/>
    <w:rsid w:val="00ED7C1D"/>
    <w:rsid w:val="00ED7E2D"/>
    <w:rsid w:val="00ED7E6E"/>
    <w:rsid w:val="00EE0415"/>
    <w:rsid w:val="00EE0784"/>
    <w:rsid w:val="00EE0B97"/>
    <w:rsid w:val="00EE0E0B"/>
    <w:rsid w:val="00EE14C0"/>
    <w:rsid w:val="00EE177D"/>
    <w:rsid w:val="00EE1A01"/>
    <w:rsid w:val="00EE1A80"/>
    <w:rsid w:val="00EE1C13"/>
    <w:rsid w:val="00EE29CE"/>
    <w:rsid w:val="00EE2D1C"/>
    <w:rsid w:val="00EE30DB"/>
    <w:rsid w:val="00EE323A"/>
    <w:rsid w:val="00EE37A2"/>
    <w:rsid w:val="00EE3864"/>
    <w:rsid w:val="00EE3B25"/>
    <w:rsid w:val="00EE3DCF"/>
    <w:rsid w:val="00EE3E7F"/>
    <w:rsid w:val="00EE4511"/>
    <w:rsid w:val="00EE4C03"/>
    <w:rsid w:val="00EE4E6A"/>
    <w:rsid w:val="00EE4F90"/>
    <w:rsid w:val="00EE50C4"/>
    <w:rsid w:val="00EE520D"/>
    <w:rsid w:val="00EE52A5"/>
    <w:rsid w:val="00EE56DD"/>
    <w:rsid w:val="00EE5C13"/>
    <w:rsid w:val="00EE5C1D"/>
    <w:rsid w:val="00EE61E1"/>
    <w:rsid w:val="00EE62D1"/>
    <w:rsid w:val="00EE6399"/>
    <w:rsid w:val="00EE6958"/>
    <w:rsid w:val="00EE6D5C"/>
    <w:rsid w:val="00EE715A"/>
    <w:rsid w:val="00EE74FD"/>
    <w:rsid w:val="00EE755B"/>
    <w:rsid w:val="00EE7565"/>
    <w:rsid w:val="00EE75B8"/>
    <w:rsid w:val="00EE7643"/>
    <w:rsid w:val="00EE78FF"/>
    <w:rsid w:val="00EE7F8F"/>
    <w:rsid w:val="00EF007F"/>
    <w:rsid w:val="00EF0451"/>
    <w:rsid w:val="00EF04B5"/>
    <w:rsid w:val="00EF083F"/>
    <w:rsid w:val="00EF0AC7"/>
    <w:rsid w:val="00EF0CB4"/>
    <w:rsid w:val="00EF1096"/>
    <w:rsid w:val="00EF1118"/>
    <w:rsid w:val="00EF1760"/>
    <w:rsid w:val="00EF18D7"/>
    <w:rsid w:val="00EF18E8"/>
    <w:rsid w:val="00EF1D93"/>
    <w:rsid w:val="00EF2243"/>
    <w:rsid w:val="00EF2296"/>
    <w:rsid w:val="00EF2432"/>
    <w:rsid w:val="00EF29D6"/>
    <w:rsid w:val="00EF2A8B"/>
    <w:rsid w:val="00EF2CFF"/>
    <w:rsid w:val="00EF2F5E"/>
    <w:rsid w:val="00EF2F99"/>
    <w:rsid w:val="00EF3002"/>
    <w:rsid w:val="00EF3072"/>
    <w:rsid w:val="00EF33EC"/>
    <w:rsid w:val="00EF364D"/>
    <w:rsid w:val="00EF3AB6"/>
    <w:rsid w:val="00EF3B7D"/>
    <w:rsid w:val="00EF3D18"/>
    <w:rsid w:val="00EF3EA2"/>
    <w:rsid w:val="00EF4261"/>
    <w:rsid w:val="00EF4694"/>
    <w:rsid w:val="00EF4892"/>
    <w:rsid w:val="00EF4905"/>
    <w:rsid w:val="00EF4A20"/>
    <w:rsid w:val="00EF5355"/>
    <w:rsid w:val="00EF54C3"/>
    <w:rsid w:val="00EF574B"/>
    <w:rsid w:val="00EF593A"/>
    <w:rsid w:val="00EF5C2E"/>
    <w:rsid w:val="00EF6CD6"/>
    <w:rsid w:val="00EF72EC"/>
    <w:rsid w:val="00EF7366"/>
    <w:rsid w:val="00EF7445"/>
    <w:rsid w:val="00EF7727"/>
    <w:rsid w:val="00EF7AB1"/>
    <w:rsid w:val="00EF7E0D"/>
    <w:rsid w:val="00EF7EB8"/>
    <w:rsid w:val="00F000FC"/>
    <w:rsid w:val="00F0060F"/>
    <w:rsid w:val="00F00D41"/>
    <w:rsid w:val="00F00DB1"/>
    <w:rsid w:val="00F00E0D"/>
    <w:rsid w:val="00F00EAC"/>
    <w:rsid w:val="00F01369"/>
    <w:rsid w:val="00F0138F"/>
    <w:rsid w:val="00F01419"/>
    <w:rsid w:val="00F01455"/>
    <w:rsid w:val="00F01571"/>
    <w:rsid w:val="00F01760"/>
    <w:rsid w:val="00F01C76"/>
    <w:rsid w:val="00F01F8A"/>
    <w:rsid w:val="00F01FF8"/>
    <w:rsid w:val="00F0207B"/>
    <w:rsid w:val="00F02183"/>
    <w:rsid w:val="00F025AA"/>
    <w:rsid w:val="00F02AAE"/>
    <w:rsid w:val="00F02D6C"/>
    <w:rsid w:val="00F02F64"/>
    <w:rsid w:val="00F02FB4"/>
    <w:rsid w:val="00F03117"/>
    <w:rsid w:val="00F0321A"/>
    <w:rsid w:val="00F035B1"/>
    <w:rsid w:val="00F036F2"/>
    <w:rsid w:val="00F039A3"/>
    <w:rsid w:val="00F03E81"/>
    <w:rsid w:val="00F043A2"/>
    <w:rsid w:val="00F04755"/>
    <w:rsid w:val="00F051E0"/>
    <w:rsid w:val="00F05235"/>
    <w:rsid w:val="00F053FC"/>
    <w:rsid w:val="00F05E8D"/>
    <w:rsid w:val="00F06228"/>
    <w:rsid w:val="00F0637F"/>
    <w:rsid w:val="00F06448"/>
    <w:rsid w:val="00F06B05"/>
    <w:rsid w:val="00F071EF"/>
    <w:rsid w:val="00F07411"/>
    <w:rsid w:val="00F078BF"/>
    <w:rsid w:val="00F07916"/>
    <w:rsid w:val="00F07D6A"/>
    <w:rsid w:val="00F07EB9"/>
    <w:rsid w:val="00F102EC"/>
    <w:rsid w:val="00F10E33"/>
    <w:rsid w:val="00F111AF"/>
    <w:rsid w:val="00F11283"/>
    <w:rsid w:val="00F118EB"/>
    <w:rsid w:val="00F11D64"/>
    <w:rsid w:val="00F11F6C"/>
    <w:rsid w:val="00F12123"/>
    <w:rsid w:val="00F124F6"/>
    <w:rsid w:val="00F12CA1"/>
    <w:rsid w:val="00F12E1B"/>
    <w:rsid w:val="00F12E47"/>
    <w:rsid w:val="00F13585"/>
    <w:rsid w:val="00F13796"/>
    <w:rsid w:val="00F139C9"/>
    <w:rsid w:val="00F13AD5"/>
    <w:rsid w:val="00F13C43"/>
    <w:rsid w:val="00F13D62"/>
    <w:rsid w:val="00F14187"/>
    <w:rsid w:val="00F14492"/>
    <w:rsid w:val="00F14664"/>
    <w:rsid w:val="00F14BCF"/>
    <w:rsid w:val="00F1519E"/>
    <w:rsid w:val="00F1528F"/>
    <w:rsid w:val="00F152D0"/>
    <w:rsid w:val="00F15BE4"/>
    <w:rsid w:val="00F15C75"/>
    <w:rsid w:val="00F16C7F"/>
    <w:rsid w:val="00F16FBE"/>
    <w:rsid w:val="00F178B4"/>
    <w:rsid w:val="00F17D61"/>
    <w:rsid w:val="00F2015B"/>
    <w:rsid w:val="00F20350"/>
    <w:rsid w:val="00F207EB"/>
    <w:rsid w:val="00F20846"/>
    <w:rsid w:val="00F20CAE"/>
    <w:rsid w:val="00F20E06"/>
    <w:rsid w:val="00F2115C"/>
    <w:rsid w:val="00F2145E"/>
    <w:rsid w:val="00F21BCC"/>
    <w:rsid w:val="00F21C08"/>
    <w:rsid w:val="00F21D46"/>
    <w:rsid w:val="00F2226B"/>
    <w:rsid w:val="00F2274A"/>
    <w:rsid w:val="00F22C21"/>
    <w:rsid w:val="00F22C6F"/>
    <w:rsid w:val="00F22CBB"/>
    <w:rsid w:val="00F230C8"/>
    <w:rsid w:val="00F2349F"/>
    <w:rsid w:val="00F234A7"/>
    <w:rsid w:val="00F23508"/>
    <w:rsid w:val="00F23647"/>
    <w:rsid w:val="00F238EC"/>
    <w:rsid w:val="00F23BEB"/>
    <w:rsid w:val="00F23D8A"/>
    <w:rsid w:val="00F23D90"/>
    <w:rsid w:val="00F23F5F"/>
    <w:rsid w:val="00F24305"/>
    <w:rsid w:val="00F245A5"/>
    <w:rsid w:val="00F2479D"/>
    <w:rsid w:val="00F24862"/>
    <w:rsid w:val="00F24887"/>
    <w:rsid w:val="00F24CA5"/>
    <w:rsid w:val="00F24CCE"/>
    <w:rsid w:val="00F24DE9"/>
    <w:rsid w:val="00F250F0"/>
    <w:rsid w:val="00F25124"/>
    <w:rsid w:val="00F252C1"/>
    <w:rsid w:val="00F25944"/>
    <w:rsid w:val="00F25CE8"/>
    <w:rsid w:val="00F26228"/>
    <w:rsid w:val="00F2679D"/>
    <w:rsid w:val="00F26A1F"/>
    <w:rsid w:val="00F26CCF"/>
    <w:rsid w:val="00F26DFF"/>
    <w:rsid w:val="00F27470"/>
    <w:rsid w:val="00F2795C"/>
    <w:rsid w:val="00F279BB"/>
    <w:rsid w:val="00F27E9A"/>
    <w:rsid w:val="00F27FF3"/>
    <w:rsid w:val="00F3023A"/>
    <w:rsid w:val="00F304EA"/>
    <w:rsid w:val="00F30ADA"/>
    <w:rsid w:val="00F313CD"/>
    <w:rsid w:val="00F31987"/>
    <w:rsid w:val="00F31C2E"/>
    <w:rsid w:val="00F31F5D"/>
    <w:rsid w:val="00F32964"/>
    <w:rsid w:val="00F32B73"/>
    <w:rsid w:val="00F32D03"/>
    <w:rsid w:val="00F3357E"/>
    <w:rsid w:val="00F338F6"/>
    <w:rsid w:val="00F33B62"/>
    <w:rsid w:val="00F33F1A"/>
    <w:rsid w:val="00F3424A"/>
    <w:rsid w:val="00F343E7"/>
    <w:rsid w:val="00F344B5"/>
    <w:rsid w:val="00F345D9"/>
    <w:rsid w:val="00F34E09"/>
    <w:rsid w:val="00F351D6"/>
    <w:rsid w:val="00F353E7"/>
    <w:rsid w:val="00F354BB"/>
    <w:rsid w:val="00F3564E"/>
    <w:rsid w:val="00F35658"/>
    <w:rsid w:val="00F35E36"/>
    <w:rsid w:val="00F35E6F"/>
    <w:rsid w:val="00F35F41"/>
    <w:rsid w:val="00F360B4"/>
    <w:rsid w:val="00F36464"/>
    <w:rsid w:val="00F36771"/>
    <w:rsid w:val="00F36A8A"/>
    <w:rsid w:val="00F36ADE"/>
    <w:rsid w:val="00F36B96"/>
    <w:rsid w:val="00F36E8F"/>
    <w:rsid w:val="00F3702F"/>
    <w:rsid w:val="00F37325"/>
    <w:rsid w:val="00F374BB"/>
    <w:rsid w:val="00F375C7"/>
    <w:rsid w:val="00F376CA"/>
    <w:rsid w:val="00F37EBF"/>
    <w:rsid w:val="00F37F15"/>
    <w:rsid w:val="00F4041C"/>
    <w:rsid w:val="00F40F64"/>
    <w:rsid w:val="00F417AA"/>
    <w:rsid w:val="00F4191C"/>
    <w:rsid w:val="00F41C23"/>
    <w:rsid w:val="00F42D0A"/>
    <w:rsid w:val="00F42D5E"/>
    <w:rsid w:val="00F42DD6"/>
    <w:rsid w:val="00F43155"/>
    <w:rsid w:val="00F43331"/>
    <w:rsid w:val="00F43558"/>
    <w:rsid w:val="00F43D71"/>
    <w:rsid w:val="00F43F1C"/>
    <w:rsid w:val="00F440B8"/>
    <w:rsid w:val="00F440C9"/>
    <w:rsid w:val="00F443ED"/>
    <w:rsid w:val="00F4441A"/>
    <w:rsid w:val="00F44658"/>
    <w:rsid w:val="00F4486B"/>
    <w:rsid w:val="00F4577B"/>
    <w:rsid w:val="00F45783"/>
    <w:rsid w:val="00F45958"/>
    <w:rsid w:val="00F45E6B"/>
    <w:rsid w:val="00F45F89"/>
    <w:rsid w:val="00F46536"/>
    <w:rsid w:val="00F4666E"/>
    <w:rsid w:val="00F46A29"/>
    <w:rsid w:val="00F470CA"/>
    <w:rsid w:val="00F470DE"/>
    <w:rsid w:val="00F4740C"/>
    <w:rsid w:val="00F47E20"/>
    <w:rsid w:val="00F47EA2"/>
    <w:rsid w:val="00F47F6C"/>
    <w:rsid w:val="00F50144"/>
    <w:rsid w:val="00F50282"/>
    <w:rsid w:val="00F503B4"/>
    <w:rsid w:val="00F507FA"/>
    <w:rsid w:val="00F50A09"/>
    <w:rsid w:val="00F50A81"/>
    <w:rsid w:val="00F5172D"/>
    <w:rsid w:val="00F517E7"/>
    <w:rsid w:val="00F51C2B"/>
    <w:rsid w:val="00F524F8"/>
    <w:rsid w:val="00F52537"/>
    <w:rsid w:val="00F52D69"/>
    <w:rsid w:val="00F533C0"/>
    <w:rsid w:val="00F53542"/>
    <w:rsid w:val="00F53A0C"/>
    <w:rsid w:val="00F543FE"/>
    <w:rsid w:val="00F5460A"/>
    <w:rsid w:val="00F546C8"/>
    <w:rsid w:val="00F54D3C"/>
    <w:rsid w:val="00F550BD"/>
    <w:rsid w:val="00F550CA"/>
    <w:rsid w:val="00F564D3"/>
    <w:rsid w:val="00F566A9"/>
    <w:rsid w:val="00F56A6E"/>
    <w:rsid w:val="00F56C74"/>
    <w:rsid w:val="00F56E02"/>
    <w:rsid w:val="00F572E2"/>
    <w:rsid w:val="00F577D1"/>
    <w:rsid w:val="00F57808"/>
    <w:rsid w:val="00F57B68"/>
    <w:rsid w:val="00F57BB8"/>
    <w:rsid w:val="00F57EAC"/>
    <w:rsid w:val="00F60341"/>
    <w:rsid w:val="00F6057A"/>
    <w:rsid w:val="00F61042"/>
    <w:rsid w:val="00F61173"/>
    <w:rsid w:val="00F61A80"/>
    <w:rsid w:val="00F61C21"/>
    <w:rsid w:val="00F62051"/>
    <w:rsid w:val="00F62194"/>
    <w:rsid w:val="00F62619"/>
    <w:rsid w:val="00F627E2"/>
    <w:rsid w:val="00F62A75"/>
    <w:rsid w:val="00F62AD2"/>
    <w:rsid w:val="00F62E76"/>
    <w:rsid w:val="00F6320E"/>
    <w:rsid w:val="00F632F9"/>
    <w:rsid w:val="00F6355C"/>
    <w:rsid w:val="00F6460E"/>
    <w:rsid w:val="00F64DC9"/>
    <w:rsid w:val="00F65474"/>
    <w:rsid w:val="00F6556A"/>
    <w:rsid w:val="00F655F2"/>
    <w:rsid w:val="00F655F4"/>
    <w:rsid w:val="00F65710"/>
    <w:rsid w:val="00F658BD"/>
    <w:rsid w:val="00F65BCB"/>
    <w:rsid w:val="00F65C1F"/>
    <w:rsid w:val="00F6786D"/>
    <w:rsid w:val="00F67992"/>
    <w:rsid w:val="00F67B10"/>
    <w:rsid w:val="00F70191"/>
    <w:rsid w:val="00F706C5"/>
    <w:rsid w:val="00F7085A"/>
    <w:rsid w:val="00F70BDC"/>
    <w:rsid w:val="00F70FF5"/>
    <w:rsid w:val="00F7110F"/>
    <w:rsid w:val="00F71189"/>
    <w:rsid w:val="00F7164C"/>
    <w:rsid w:val="00F71D5E"/>
    <w:rsid w:val="00F7209A"/>
    <w:rsid w:val="00F72BE4"/>
    <w:rsid w:val="00F72CE0"/>
    <w:rsid w:val="00F730EE"/>
    <w:rsid w:val="00F73338"/>
    <w:rsid w:val="00F736CC"/>
    <w:rsid w:val="00F73C45"/>
    <w:rsid w:val="00F73FB6"/>
    <w:rsid w:val="00F73FC5"/>
    <w:rsid w:val="00F741C5"/>
    <w:rsid w:val="00F74C3E"/>
    <w:rsid w:val="00F74ED6"/>
    <w:rsid w:val="00F75188"/>
    <w:rsid w:val="00F751D8"/>
    <w:rsid w:val="00F7539E"/>
    <w:rsid w:val="00F75ADB"/>
    <w:rsid w:val="00F75B3C"/>
    <w:rsid w:val="00F76133"/>
    <w:rsid w:val="00F763DA"/>
    <w:rsid w:val="00F768FF"/>
    <w:rsid w:val="00F76C52"/>
    <w:rsid w:val="00F76CED"/>
    <w:rsid w:val="00F76D29"/>
    <w:rsid w:val="00F76E25"/>
    <w:rsid w:val="00F76EF7"/>
    <w:rsid w:val="00F76F5D"/>
    <w:rsid w:val="00F76F9F"/>
    <w:rsid w:val="00F77DD4"/>
    <w:rsid w:val="00F77F33"/>
    <w:rsid w:val="00F8073F"/>
    <w:rsid w:val="00F807F6"/>
    <w:rsid w:val="00F8081A"/>
    <w:rsid w:val="00F809AB"/>
    <w:rsid w:val="00F80AA5"/>
    <w:rsid w:val="00F8176A"/>
    <w:rsid w:val="00F81BA1"/>
    <w:rsid w:val="00F822CE"/>
    <w:rsid w:val="00F828A1"/>
    <w:rsid w:val="00F82D73"/>
    <w:rsid w:val="00F82E1C"/>
    <w:rsid w:val="00F83050"/>
    <w:rsid w:val="00F8311A"/>
    <w:rsid w:val="00F83169"/>
    <w:rsid w:val="00F831E8"/>
    <w:rsid w:val="00F83D48"/>
    <w:rsid w:val="00F83DF9"/>
    <w:rsid w:val="00F844F1"/>
    <w:rsid w:val="00F847FC"/>
    <w:rsid w:val="00F84F44"/>
    <w:rsid w:val="00F854F3"/>
    <w:rsid w:val="00F855B0"/>
    <w:rsid w:val="00F860A1"/>
    <w:rsid w:val="00F8662B"/>
    <w:rsid w:val="00F868FE"/>
    <w:rsid w:val="00F8750A"/>
    <w:rsid w:val="00F87567"/>
    <w:rsid w:val="00F87905"/>
    <w:rsid w:val="00F87C5D"/>
    <w:rsid w:val="00F87E65"/>
    <w:rsid w:val="00F87FCC"/>
    <w:rsid w:val="00F90023"/>
    <w:rsid w:val="00F900E6"/>
    <w:rsid w:val="00F905EC"/>
    <w:rsid w:val="00F90789"/>
    <w:rsid w:val="00F907B9"/>
    <w:rsid w:val="00F9093C"/>
    <w:rsid w:val="00F90A99"/>
    <w:rsid w:val="00F90AE6"/>
    <w:rsid w:val="00F91192"/>
    <w:rsid w:val="00F915DE"/>
    <w:rsid w:val="00F91DB3"/>
    <w:rsid w:val="00F91DF1"/>
    <w:rsid w:val="00F91F4B"/>
    <w:rsid w:val="00F9208D"/>
    <w:rsid w:val="00F929BC"/>
    <w:rsid w:val="00F933B7"/>
    <w:rsid w:val="00F9435A"/>
    <w:rsid w:val="00F94469"/>
    <w:rsid w:val="00F94695"/>
    <w:rsid w:val="00F951ED"/>
    <w:rsid w:val="00F955F3"/>
    <w:rsid w:val="00F95724"/>
    <w:rsid w:val="00F95ABB"/>
    <w:rsid w:val="00F95C9C"/>
    <w:rsid w:val="00F96089"/>
    <w:rsid w:val="00F965C0"/>
    <w:rsid w:val="00F9673F"/>
    <w:rsid w:val="00F967B4"/>
    <w:rsid w:val="00F967D8"/>
    <w:rsid w:val="00F968A0"/>
    <w:rsid w:val="00F96950"/>
    <w:rsid w:val="00F96AFA"/>
    <w:rsid w:val="00F96AFE"/>
    <w:rsid w:val="00F96B73"/>
    <w:rsid w:val="00F96C81"/>
    <w:rsid w:val="00F96E0B"/>
    <w:rsid w:val="00F97972"/>
    <w:rsid w:val="00FA0639"/>
    <w:rsid w:val="00FA072E"/>
    <w:rsid w:val="00FA0786"/>
    <w:rsid w:val="00FA0EA5"/>
    <w:rsid w:val="00FA0FFA"/>
    <w:rsid w:val="00FA1529"/>
    <w:rsid w:val="00FA18C1"/>
    <w:rsid w:val="00FA1BC0"/>
    <w:rsid w:val="00FA20C5"/>
    <w:rsid w:val="00FA213C"/>
    <w:rsid w:val="00FA21D2"/>
    <w:rsid w:val="00FA235E"/>
    <w:rsid w:val="00FA2429"/>
    <w:rsid w:val="00FA317D"/>
    <w:rsid w:val="00FA377A"/>
    <w:rsid w:val="00FA397F"/>
    <w:rsid w:val="00FA3A86"/>
    <w:rsid w:val="00FA3BB2"/>
    <w:rsid w:val="00FA3CF6"/>
    <w:rsid w:val="00FA3D19"/>
    <w:rsid w:val="00FA4139"/>
    <w:rsid w:val="00FA432E"/>
    <w:rsid w:val="00FA4967"/>
    <w:rsid w:val="00FA49D7"/>
    <w:rsid w:val="00FA4EBC"/>
    <w:rsid w:val="00FA51E3"/>
    <w:rsid w:val="00FA5357"/>
    <w:rsid w:val="00FA5643"/>
    <w:rsid w:val="00FA5723"/>
    <w:rsid w:val="00FA5DCB"/>
    <w:rsid w:val="00FA5E0E"/>
    <w:rsid w:val="00FA623D"/>
    <w:rsid w:val="00FA64E1"/>
    <w:rsid w:val="00FA6557"/>
    <w:rsid w:val="00FA65B3"/>
    <w:rsid w:val="00FA6678"/>
    <w:rsid w:val="00FA6738"/>
    <w:rsid w:val="00FA6C0B"/>
    <w:rsid w:val="00FA7223"/>
    <w:rsid w:val="00FA724C"/>
    <w:rsid w:val="00FA7749"/>
    <w:rsid w:val="00FB015D"/>
    <w:rsid w:val="00FB0F74"/>
    <w:rsid w:val="00FB126F"/>
    <w:rsid w:val="00FB13E6"/>
    <w:rsid w:val="00FB18A4"/>
    <w:rsid w:val="00FB1B6D"/>
    <w:rsid w:val="00FB1C14"/>
    <w:rsid w:val="00FB1D23"/>
    <w:rsid w:val="00FB1F11"/>
    <w:rsid w:val="00FB20E3"/>
    <w:rsid w:val="00FB2465"/>
    <w:rsid w:val="00FB2466"/>
    <w:rsid w:val="00FB2530"/>
    <w:rsid w:val="00FB25EA"/>
    <w:rsid w:val="00FB276E"/>
    <w:rsid w:val="00FB28AE"/>
    <w:rsid w:val="00FB296F"/>
    <w:rsid w:val="00FB2B20"/>
    <w:rsid w:val="00FB2CCA"/>
    <w:rsid w:val="00FB30C4"/>
    <w:rsid w:val="00FB3694"/>
    <w:rsid w:val="00FB39A6"/>
    <w:rsid w:val="00FB3AE0"/>
    <w:rsid w:val="00FB3C56"/>
    <w:rsid w:val="00FB3C71"/>
    <w:rsid w:val="00FB41B8"/>
    <w:rsid w:val="00FB4354"/>
    <w:rsid w:val="00FB449B"/>
    <w:rsid w:val="00FB46C7"/>
    <w:rsid w:val="00FB473A"/>
    <w:rsid w:val="00FB4979"/>
    <w:rsid w:val="00FB4B10"/>
    <w:rsid w:val="00FB4C88"/>
    <w:rsid w:val="00FB4DAD"/>
    <w:rsid w:val="00FB65EC"/>
    <w:rsid w:val="00FB6F97"/>
    <w:rsid w:val="00FB6FED"/>
    <w:rsid w:val="00FB7439"/>
    <w:rsid w:val="00FB7519"/>
    <w:rsid w:val="00FB753E"/>
    <w:rsid w:val="00FB7863"/>
    <w:rsid w:val="00FB7D2B"/>
    <w:rsid w:val="00FB7D8F"/>
    <w:rsid w:val="00FC00F9"/>
    <w:rsid w:val="00FC043D"/>
    <w:rsid w:val="00FC04C9"/>
    <w:rsid w:val="00FC05CF"/>
    <w:rsid w:val="00FC065F"/>
    <w:rsid w:val="00FC0C4C"/>
    <w:rsid w:val="00FC0C89"/>
    <w:rsid w:val="00FC0E0D"/>
    <w:rsid w:val="00FC0E43"/>
    <w:rsid w:val="00FC0EBC"/>
    <w:rsid w:val="00FC0FDC"/>
    <w:rsid w:val="00FC1048"/>
    <w:rsid w:val="00FC1346"/>
    <w:rsid w:val="00FC154D"/>
    <w:rsid w:val="00FC166B"/>
    <w:rsid w:val="00FC1CD4"/>
    <w:rsid w:val="00FC1D44"/>
    <w:rsid w:val="00FC1E58"/>
    <w:rsid w:val="00FC23B2"/>
    <w:rsid w:val="00FC284B"/>
    <w:rsid w:val="00FC2CFF"/>
    <w:rsid w:val="00FC3235"/>
    <w:rsid w:val="00FC34A4"/>
    <w:rsid w:val="00FC37D9"/>
    <w:rsid w:val="00FC3D05"/>
    <w:rsid w:val="00FC3F3F"/>
    <w:rsid w:val="00FC4424"/>
    <w:rsid w:val="00FC4452"/>
    <w:rsid w:val="00FC466F"/>
    <w:rsid w:val="00FC48C9"/>
    <w:rsid w:val="00FC48DA"/>
    <w:rsid w:val="00FC4C27"/>
    <w:rsid w:val="00FC4F1A"/>
    <w:rsid w:val="00FC5876"/>
    <w:rsid w:val="00FC6037"/>
    <w:rsid w:val="00FC60CA"/>
    <w:rsid w:val="00FC625C"/>
    <w:rsid w:val="00FC69D7"/>
    <w:rsid w:val="00FC6F56"/>
    <w:rsid w:val="00FC755C"/>
    <w:rsid w:val="00FC7935"/>
    <w:rsid w:val="00FC7AC5"/>
    <w:rsid w:val="00FC7E86"/>
    <w:rsid w:val="00FC7FDF"/>
    <w:rsid w:val="00FD0330"/>
    <w:rsid w:val="00FD0BC7"/>
    <w:rsid w:val="00FD0F20"/>
    <w:rsid w:val="00FD0F5C"/>
    <w:rsid w:val="00FD1029"/>
    <w:rsid w:val="00FD1217"/>
    <w:rsid w:val="00FD16E3"/>
    <w:rsid w:val="00FD180D"/>
    <w:rsid w:val="00FD20EB"/>
    <w:rsid w:val="00FD2C21"/>
    <w:rsid w:val="00FD2D1D"/>
    <w:rsid w:val="00FD2E32"/>
    <w:rsid w:val="00FD40C4"/>
    <w:rsid w:val="00FD4103"/>
    <w:rsid w:val="00FD4592"/>
    <w:rsid w:val="00FD4619"/>
    <w:rsid w:val="00FD4667"/>
    <w:rsid w:val="00FD468D"/>
    <w:rsid w:val="00FD5973"/>
    <w:rsid w:val="00FD5A31"/>
    <w:rsid w:val="00FD5F49"/>
    <w:rsid w:val="00FD614F"/>
    <w:rsid w:val="00FD6612"/>
    <w:rsid w:val="00FD691C"/>
    <w:rsid w:val="00FD6D4F"/>
    <w:rsid w:val="00FD793D"/>
    <w:rsid w:val="00FD7AEF"/>
    <w:rsid w:val="00FD7BC4"/>
    <w:rsid w:val="00FE0846"/>
    <w:rsid w:val="00FE0C45"/>
    <w:rsid w:val="00FE0CE1"/>
    <w:rsid w:val="00FE0DBB"/>
    <w:rsid w:val="00FE1284"/>
    <w:rsid w:val="00FE15FB"/>
    <w:rsid w:val="00FE1A57"/>
    <w:rsid w:val="00FE1FB0"/>
    <w:rsid w:val="00FE2201"/>
    <w:rsid w:val="00FE2224"/>
    <w:rsid w:val="00FE2343"/>
    <w:rsid w:val="00FE235B"/>
    <w:rsid w:val="00FE25E9"/>
    <w:rsid w:val="00FE26C2"/>
    <w:rsid w:val="00FE27D0"/>
    <w:rsid w:val="00FE285D"/>
    <w:rsid w:val="00FE2B2B"/>
    <w:rsid w:val="00FE2B98"/>
    <w:rsid w:val="00FE2FEB"/>
    <w:rsid w:val="00FE3017"/>
    <w:rsid w:val="00FE335B"/>
    <w:rsid w:val="00FE33F0"/>
    <w:rsid w:val="00FE3AE2"/>
    <w:rsid w:val="00FE3B1E"/>
    <w:rsid w:val="00FE3D22"/>
    <w:rsid w:val="00FE3EDA"/>
    <w:rsid w:val="00FE4662"/>
    <w:rsid w:val="00FE47FA"/>
    <w:rsid w:val="00FE49FE"/>
    <w:rsid w:val="00FE4CF2"/>
    <w:rsid w:val="00FE4E12"/>
    <w:rsid w:val="00FE5158"/>
    <w:rsid w:val="00FE5553"/>
    <w:rsid w:val="00FE5973"/>
    <w:rsid w:val="00FE59D1"/>
    <w:rsid w:val="00FE5C7E"/>
    <w:rsid w:val="00FE5E40"/>
    <w:rsid w:val="00FE626E"/>
    <w:rsid w:val="00FE65B8"/>
    <w:rsid w:val="00FE66CA"/>
    <w:rsid w:val="00FE7149"/>
    <w:rsid w:val="00FE72F1"/>
    <w:rsid w:val="00FE7716"/>
    <w:rsid w:val="00FE7BEB"/>
    <w:rsid w:val="00FE7BFB"/>
    <w:rsid w:val="00FF006E"/>
    <w:rsid w:val="00FF02BA"/>
    <w:rsid w:val="00FF0598"/>
    <w:rsid w:val="00FF0FF0"/>
    <w:rsid w:val="00FF15C6"/>
    <w:rsid w:val="00FF1D94"/>
    <w:rsid w:val="00FF1F55"/>
    <w:rsid w:val="00FF23E4"/>
    <w:rsid w:val="00FF2451"/>
    <w:rsid w:val="00FF306A"/>
    <w:rsid w:val="00FF30B9"/>
    <w:rsid w:val="00FF31DE"/>
    <w:rsid w:val="00FF31E5"/>
    <w:rsid w:val="00FF3214"/>
    <w:rsid w:val="00FF322A"/>
    <w:rsid w:val="00FF3469"/>
    <w:rsid w:val="00FF3814"/>
    <w:rsid w:val="00FF3C96"/>
    <w:rsid w:val="00FF4096"/>
    <w:rsid w:val="00FF417A"/>
    <w:rsid w:val="00FF4414"/>
    <w:rsid w:val="00FF44A4"/>
    <w:rsid w:val="00FF455A"/>
    <w:rsid w:val="00FF4B82"/>
    <w:rsid w:val="00FF4C88"/>
    <w:rsid w:val="00FF519F"/>
    <w:rsid w:val="00FF5A84"/>
    <w:rsid w:val="00FF5A86"/>
    <w:rsid w:val="00FF5B17"/>
    <w:rsid w:val="00FF5C89"/>
    <w:rsid w:val="00FF5E58"/>
    <w:rsid w:val="00FF5ED3"/>
    <w:rsid w:val="00FF5F0E"/>
    <w:rsid w:val="00FF5FF5"/>
    <w:rsid w:val="00FF648D"/>
    <w:rsid w:val="00FF65B5"/>
    <w:rsid w:val="00FF66F0"/>
    <w:rsid w:val="00FF6BC7"/>
    <w:rsid w:val="00FF6C0A"/>
    <w:rsid w:val="00FF704D"/>
    <w:rsid w:val="00FF7630"/>
    <w:rsid w:val="00FF7803"/>
    <w:rsid w:val="00FF7A83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6F8E6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52C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chaptertext,Chaptertext,H1"/>
    <w:basedOn w:val="a"/>
    <w:next w:val="a"/>
    <w:qFormat/>
    <w:rsid w:val="006852C2"/>
    <w:pPr>
      <w:keepNext/>
      <w:keepLines/>
      <w:numPr>
        <w:numId w:val="12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Major,Abschnitt,h2"/>
    <w:basedOn w:val="a"/>
    <w:next w:val="a"/>
    <w:qFormat/>
    <w:rsid w:val="006852C2"/>
    <w:pPr>
      <w:keepNext/>
      <w:widowControl/>
      <w:numPr>
        <w:ilvl w:val="1"/>
        <w:numId w:val="123"/>
      </w:numPr>
      <w:spacing w:before="240" w:after="60"/>
      <w:jc w:val="left"/>
      <w:outlineLvl w:val="1"/>
    </w:pPr>
    <w:rPr>
      <w:rFonts w:ascii="Arial" w:hAnsi="Arial" w:cs="Arial"/>
      <w:b/>
      <w:bCs/>
      <w:i/>
      <w:iCs/>
      <w:kern w:val="0"/>
      <w:sz w:val="20"/>
      <w:szCs w:val="28"/>
    </w:rPr>
  </w:style>
  <w:style w:type="paragraph" w:styleId="3">
    <w:name w:val="heading 3"/>
    <w:basedOn w:val="a"/>
    <w:next w:val="a"/>
    <w:qFormat/>
    <w:rsid w:val="006852C2"/>
    <w:pPr>
      <w:keepNext/>
      <w:keepLines/>
      <w:numPr>
        <w:ilvl w:val="2"/>
        <w:numId w:val="12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6852C2"/>
    <w:pPr>
      <w:keepNext/>
      <w:widowControl/>
      <w:numPr>
        <w:ilvl w:val="3"/>
        <w:numId w:val="123"/>
      </w:numPr>
      <w:spacing w:before="240" w:after="60"/>
      <w:jc w:val="left"/>
      <w:outlineLvl w:val="3"/>
    </w:pPr>
    <w:rPr>
      <w:rFonts w:ascii="Arial" w:hAnsi="Arial"/>
      <w:b/>
      <w:bCs/>
      <w:i/>
      <w:kern w:val="0"/>
      <w:sz w:val="20"/>
      <w:szCs w:val="28"/>
    </w:rPr>
  </w:style>
  <w:style w:type="paragraph" w:styleId="5">
    <w:name w:val="heading 5"/>
    <w:basedOn w:val="a"/>
    <w:next w:val="a"/>
    <w:qFormat/>
    <w:rsid w:val="006852C2"/>
    <w:pPr>
      <w:widowControl/>
      <w:numPr>
        <w:ilvl w:val="4"/>
        <w:numId w:val="123"/>
      </w:numPr>
      <w:spacing w:before="240" w:after="60"/>
      <w:jc w:val="left"/>
      <w:outlineLvl w:val="4"/>
    </w:pPr>
    <w:rPr>
      <w:rFonts w:ascii="Arial" w:hAnsi="Arial"/>
      <w:b/>
      <w:bCs/>
      <w:iCs/>
      <w:kern w:val="0"/>
      <w:sz w:val="20"/>
      <w:szCs w:val="26"/>
    </w:rPr>
  </w:style>
  <w:style w:type="paragraph" w:styleId="6">
    <w:name w:val="heading 6"/>
    <w:basedOn w:val="a"/>
    <w:next w:val="a"/>
    <w:qFormat/>
    <w:rsid w:val="003669C9"/>
    <w:pPr>
      <w:keepNext/>
      <w:keepLines/>
      <w:framePr w:w="2552" w:hSpace="284" w:vSpace="170" w:wrap="around" w:vAnchor="text" w:hAnchor="page" w:x="1418" w:y="1"/>
      <w:widowControl/>
      <w:numPr>
        <w:ilvl w:val="5"/>
        <w:numId w:val="123"/>
      </w:numPr>
      <w:spacing w:after="120"/>
      <w:jc w:val="left"/>
      <w:outlineLvl w:val="5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7">
    <w:name w:val="heading 7"/>
    <w:basedOn w:val="a"/>
    <w:next w:val="a"/>
    <w:qFormat/>
    <w:rsid w:val="003669C9"/>
    <w:pPr>
      <w:widowControl/>
      <w:numPr>
        <w:ilvl w:val="6"/>
        <w:numId w:val="123"/>
      </w:numPr>
      <w:spacing w:before="120" w:after="240"/>
      <w:jc w:val="center"/>
      <w:outlineLvl w:val="6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8">
    <w:name w:val="heading 8"/>
    <w:basedOn w:val="a"/>
    <w:next w:val="a"/>
    <w:qFormat/>
    <w:rsid w:val="003669C9"/>
    <w:pPr>
      <w:keepNext/>
      <w:keepLines/>
      <w:widowControl/>
      <w:numPr>
        <w:ilvl w:val="7"/>
        <w:numId w:val="123"/>
      </w:numPr>
      <w:spacing w:before="120" w:after="240"/>
      <w:jc w:val="center"/>
      <w:outlineLvl w:val="7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9">
    <w:name w:val="heading 9"/>
    <w:basedOn w:val="a"/>
    <w:next w:val="a"/>
    <w:qFormat/>
    <w:rsid w:val="003669C9"/>
    <w:pPr>
      <w:widowControl/>
      <w:numPr>
        <w:ilvl w:val="8"/>
        <w:numId w:val="123"/>
      </w:numPr>
      <w:spacing w:after="120"/>
      <w:jc w:val="left"/>
      <w:outlineLvl w:val="8"/>
    </w:pPr>
    <w:rPr>
      <w:rFonts w:ascii="AdiHaus" w:eastAsia="新細明體" w:hAnsi="AdiHaus" w:cs="Arial"/>
      <w:b/>
      <w:bCs/>
      <w:kern w:val="0"/>
      <w:sz w:val="20"/>
      <w:szCs w:val="20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852C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6852C2"/>
    <w:pPr>
      <w:widowControl/>
      <w:tabs>
        <w:tab w:val="center" w:pos="4320"/>
        <w:tab w:val="right" w:pos="8640"/>
      </w:tabs>
      <w:spacing w:before="100"/>
      <w:jc w:val="left"/>
    </w:pPr>
    <w:rPr>
      <w:rFonts w:ascii="Arial" w:hAnsi="Arial"/>
      <w:kern w:val="0"/>
      <w:sz w:val="20"/>
    </w:rPr>
  </w:style>
  <w:style w:type="paragraph" w:customStyle="1" w:styleId="overall">
    <w:name w:val="overall"/>
    <w:basedOn w:val="a5"/>
    <w:rsid w:val="006852C2"/>
    <w:pPr>
      <w:widowControl w:val="0"/>
      <w:pBdr>
        <w:top w:val="single" w:sz="8" w:space="1" w:color="0000FF"/>
        <w:bottom w:val="single" w:sz="8" w:space="1" w:color="0000FF"/>
      </w:pBdr>
    </w:pPr>
    <w:rPr>
      <w:rFonts w:eastAsia="Times New Roman" w:cs="Times New Roman"/>
      <w:bCs w:val="0"/>
      <w:snapToGrid w:val="0"/>
      <w:sz w:val="48"/>
      <w:szCs w:val="20"/>
      <w:lang w:eastAsia="en-US"/>
    </w:rPr>
  </w:style>
  <w:style w:type="paragraph" w:styleId="a5">
    <w:name w:val="Title"/>
    <w:basedOn w:val="a"/>
    <w:qFormat/>
    <w:rsid w:val="006852C2"/>
    <w:pPr>
      <w:widowControl/>
      <w:spacing w:before="240" w:after="60"/>
      <w:jc w:val="center"/>
      <w:outlineLvl w:val="0"/>
    </w:pPr>
    <w:rPr>
      <w:rFonts w:ascii="Arial" w:hAnsi="Arial" w:cs="Arial"/>
      <w:b/>
      <w:bCs/>
      <w:kern w:val="28"/>
      <w:sz w:val="28"/>
      <w:szCs w:val="32"/>
    </w:rPr>
  </w:style>
  <w:style w:type="paragraph" w:styleId="a6">
    <w:name w:val="Subtitle"/>
    <w:basedOn w:val="a"/>
    <w:qFormat/>
    <w:rsid w:val="006852C2"/>
    <w:pPr>
      <w:spacing w:before="120" w:after="60"/>
      <w:jc w:val="center"/>
      <w:outlineLvl w:val="1"/>
    </w:pPr>
    <w:rPr>
      <w:rFonts w:ascii="Arial" w:eastAsia="Times New Roman" w:hAnsi="Arial"/>
      <w:snapToGrid w:val="0"/>
      <w:kern w:val="0"/>
      <w:sz w:val="20"/>
      <w:szCs w:val="20"/>
      <w:lang w:eastAsia="en-US"/>
    </w:rPr>
  </w:style>
  <w:style w:type="paragraph" w:customStyle="1" w:styleId="Body1">
    <w:name w:val="*Body 1"/>
    <w:aliases w:val="b-heading 1/heading 2,heading1body-heading2body,b-heading,b14,BD,Fax Body,Bod,bo,Body text,Letter Body,Memo Body,body1,full cell text,by,Report Body,OpinBody,Proposal Body,memo body,Bullet for no #'s,b-heading 1,B1,bullet,body,Bullet 1,bd,2,Body"/>
    <w:rsid w:val="006852C2"/>
    <w:pPr>
      <w:spacing w:before="60" w:after="60" w:line="280" w:lineRule="exact"/>
    </w:pPr>
    <w:rPr>
      <w:rFonts w:ascii="Times" w:hAnsi="Times"/>
      <w:noProof/>
      <w:sz w:val="22"/>
      <w:lang w:eastAsia="en-US"/>
    </w:rPr>
  </w:style>
  <w:style w:type="paragraph" w:styleId="10">
    <w:name w:val="toc 1"/>
    <w:basedOn w:val="a"/>
    <w:next w:val="a"/>
    <w:autoRedefine/>
    <w:uiPriority w:val="39"/>
    <w:qFormat/>
    <w:rsid w:val="00CB2B8F"/>
    <w:pPr>
      <w:widowControl/>
      <w:tabs>
        <w:tab w:val="left" w:pos="630"/>
        <w:tab w:val="right" w:leader="dot" w:pos="9360"/>
        <w:tab w:val="left" w:pos="9450"/>
      </w:tabs>
      <w:spacing w:before="120"/>
      <w:ind w:right="296"/>
    </w:pPr>
    <w:rPr>
      <w:rFonts w:ascii="Arial" w:hAnsi="Arial"/>
      <w:b/>
      <w:kern w:val="0"/>
      <w:sz w:val="20"/>
    </w:rPr>
  </w:style>
  <w:style w:type="paragraph" w:styleId="20">
    <w:name w:val="toc 2"/>
    <w:basedOn w:val="a"/>
    <w:next w:val="a"/>
    <w:autoRedefine/>
    <w:uiPriority w:val="39"/>
    <w:qFormat/>
    <w:rsid w:val="004469E0"/>
    <w:pPr>
      <w:widowControl/>
      <w:tabs>
        <w:tab w:val="left" w:pos="1000"/>
        <w:tab w:val="right" w:leader="dot" w:pos="9350"/>
      </w:tabs>
      <w:spacing w:before="120" w:after="120"/>
      <w:ind w:left="202"/>
      <w:jc w:val="left"/>
    </w:pPr>
    <w:rPr>
      <w:rFonts w:ascii="Arial" w:hAnsi="Arial"/>
      <w:noProof/>
      <w:kern w:val="0"/>
      <w:sz w:val="20"/>
      <w:szCs w:val="20"/>
    </w:rPr>
  </w:style>
  <w:style w:type="character" w:styleId="a7">
    <w:name w:val="Hyperlink"/>
    <w:basedOn w:val="a0"/>
    <w:uiPriority w:val="99"/>
    <w:rsid w:val="006852C2"/>
    <w:rPr>
      <w:color w:val="0000FF"/>
      <w:u w:val="single"/>
    </w:rPr>
  </w:style>
  <w:style w:type="paragraph" w:customStyle="1" w:styleId="changehistory">
    <w:name w:val="change history"/>
    <w:basedOn w:val="a"/>
    <w:autoRedefine/>
    <w:rsid w:val="00EC00B3"/>
    <w:pPr>
      <w:spacing w:before="120" w:after="120"/>
      <w:jc w:val="left"/>
    </w:pPr>
    <w:rPr>
      <w:rFonts w:ascii="Arial" w:eastAsia="Times New Roman" w:hAnsi="Arial"/>
      <w:b/>
      <w:snapToGrid w:val="0"/>
      <w:kern w:val="0"/>
      <w:sz w:val="24"/>
      <w:szCs w:val="20"/>
      <w:lang w:eastAsia="en-US"/>
    </w:rPr>
  </w:style>
  <w:style w:type="paragraph" w:styleId="a8">
    <w:name w:val="annotation text"/>
    <w:basedOn w:val="a"/>
    <w:link w:val="Char"/>
    <w:semiHidden/>
    <w:rsid w:val="006852C2"/>
    <w:pPr>
      <w:widowControl/>
      <w:spacing w:before="100"/>
      <w:jc w:val="left"/>
    </w:pPr>
    <w:rPr>
      <w:rFonts w:ascii="Arial" w:hAnsi="Arial"/>
      <w:i/>
      <w:color w:val="FF0000"/>
      <w:kern w:val="0"/>
      <w:sz w:val="20"/>
      <w:szCs w:val="20"/>
    </w:rPr>
  </w:style>
  <w:style w:type="paragraph" w:customStyle="1" w:styleId="internaluse">
    <w:name w:val="internal use"/>
    <w:basedOn w:val="a9"/>
    <w:rsid w:val="006852C2"/>
    <w:pPr>
      <w:jc w:val="center"/>
    </w:pPr>
    <w:rPr>
      <w:rFonts w:eastAsia="Times New Roman" w:cs="Times New Roman"/>
      <w:b/>
      <w:snapToGrid w:val="0"/>
      <w:kern w:val="0"/>
      <w:sz w:val="44"/>
      <w:lang w:eastAsia="en-US"/>
    </w:rPr>
  </w:style>
  <w:style w:type="paragraph" w:styleId="a9">
    <w:name w:val="caption"/>
    <w:basedOn w:val="a"/>
    <w:next w:val="a"/>
    <w:qFormat/>
    <w:rsid w:val="006852C2"/>
    <w:rPr>
      <w:rFonts w:ascii="Arial" w:eastAsia="SimHei" w:hAnsi="Arial" w:cs="Arial"/>
      <w:sz w:val="20"/>
      <w:szCs w:val="20"/>
    </w:rPr>
  </w:style>
  <w:style w:type="paragraph" w:customStyle="1" w:styleId="Subtitle1">
    <w:name w:val="Subtitle1"/>
    <w:basedOn w:val="a"/>
    <w:rsid w:val="006852C2"/>
    <w:pPr>
      <w:widowControl/>
      <w:spacing w:before="100"/>
      <w:jc w:val="left"/>
    </w:pPr>
    <w:rPr>
      <w:rFonts w:ascii="Arial" w:hAnsi="Arial"/>
      <w:b/>
      <w:kern w:val="0"/>
      <w:sz w:val="24"/>
    </w:rPr>
  </w:style>
  <w:style w:type="paragraph" w:customStyle="1" w:styleId="versionno">
    <w:name w:val="version no"/>
    <w:basedOn w:val="a"/>
    <w:rsid w:val="006852C2"/>
    <w:pPr>
      <w:widowControl/>
      <w:spacing w:before="120" w:after="60"/>
      <w:jc w:val="center"/>
      <w:outlineLvl w:val="2"/>
    </w:pPr>
    <w:rPr>
      <w:rFonts w:ascii="Arial" w:hAnsi="Arial"/>
      <w:kern w:val="0"/>
      <w:sz w:val="24"/>
    </w:rPr>
  </w:style>
  <w:style w:type="paragraph" w:styleId="aa">
    <w:name w:val="header"/>
    <w:basedOn w:val="a"/>
    <w:rsid w:val="006852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semiHidden/>
    <w:rsid w:val="001B1CF9"/>
    <w:pPr>
      <w:shd w:val="clear" w:color="auto" w:fill="000080"/>
    </w:pPr>
  </w:style>
  <w:style w:type="character" w:styleId="ac">
    <w:name w:val="annotation reference"/>
    <w:basedOn w:val="a0"/>
    <w:semiHidden/>
    <w:rsid w:val="00CC7D6F"/>
    <w:rPr>
      <w:sz w:val="16"/>
      <w:szCs w:val="16"/>
    </w:rPr>
  </w:style>
  <w:style w:type="paragraph" w:styleId="ad">
    <w:name w:val="Balloon Text"/>
    <w:basedOn w:val="a"/>
    <w:semiHidden/>
    <w:rsid w:val="00CC7D6F"/>
    <w:rPr>
      <w:sz w:val="16"/>
      <w:szCs w:val="16"/>
    </w:rPr>
  </w:style>
  <w:style w:type="paragraph" w:styleId="ae">
    <w:name w:val="Normal (Web)"/>
    <w:basedOn w:val="a"/>
    <w:uiPriority w:val="99"/>
    <w:rsid w:val="00452D4A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14"/>
      <w:szCs w:val="14"/>
    </w:rPr>
  </w:style>
  <w:style w:type="paragraph" w:styleId="af">
    <w:name w:val="Plain Text"/>
    <w:basedOn w:val="a"/>
    <w:rsid w:val="0037403B"/>
    <w:rPr>
      <w:rFonts w:ascii="SimSun" w:hAnsi="Courier New" w:cs="Courier New"/>
      <w:szCs w:val="21"/>
    </w:rPr>
  </w:style>
  <w:style w:type="paragraph" w:styleId="af0">
    <w:name w:val="List Paragraph"/>
    <w:basedOn w:val="a"/>
    <w:uiPriority w:val="34"/>
    <w:qFormat/>
    <w:rsid w:val="00870E99"/>
    <w:pPr>
      <w:ind w:firstLineChars="200" w:firstLine="420"/>
    </w:pPr>
  </w:style>
  <w:style w:type="table" w:customStyle="1" w:styleId="MediumShading1-Accent11">
    <w:name w:val="Medium Shading 1 - Accent 11"/>
    <w:basedOn w:val="a1"/>
    <w:uiPriority w:val="63"/>
    <w:rsid w:val="00EB6A9E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1">
    <w:name w:val="annotation subject"/>
    <w:basedOn w:val="a8"/>
    <w:next w:val="a8"/>
    <w:link w:val="Char0"/>
    <w:rsid w:val="00FA1529"/>
    <w:pPr>
      <w:widowControl w:val="0"/>
      <w:spacing w:before="0"/>
    </w:pPr>
    <w:rPr>
      <w:rFonts w:ascii="Times New Roman" w:hAnsi="Times New Roman"/>
      <w:b/>
      <w:bCs/>
      <w:i w:val="0"/>
      <w:color w:val="auto"/>
      <w:kern w:val="2"/>
      <w:sz w:val="21"/>
      <w:szCs w:val="24"/>
    </w:rPr>
  </w:style>
  <w:style w:type="character" w:customStyle="1" w:styleId="Char">
    <w:name w:val="批注文字 Char"/>
    <w:basedOn w:val="a0"/>
    <w:link w:val="a8"/>
    <w:semiHidden/>
    <w:rsid w:val="00FA1529"/>
    <w:rPr>
      <w:rFonts w:ascii="Arial" w:hAnsi="Arial"/>
      <w:i/>
      <w:color w:val="FF0000"/>
    </w:rPr>
  </w:style>
  <w:style w:type="character" w:customStyle="1" w:styleId="Char0">
    <w:name w:val="批注主题 Char"/>
    <w:basedOn w:val="Char"/>
    <w:link w:val="af1"/>
    <w:rsid w:val="00FA1529"/>
    <w:rPr>
      <w:rFonts w:ascii="Arial" w:hAnsi="Arial"/>
      <w:b/>
      <w:bCs/>
      <w:i w:val="0"/>
      <w:color w:val="FF0000"/>
      <w:kern w:val="2"/>
      <w:sz w:val="21"/>
      <w:szCs w:val="24"/>
    </w:rPr>
  </w:style>
  <w:style w:type="paragraph" w:styleId="af2">
    <w:name w:val="Revision"/>
    <w:hidden/>
    <w:uiPriority w:val="99"/>
    <w:semiHidden/>
    <w:rsid w:val="00CC1550"/>
    <w:rPr>
      <w:kern w:val="2"/>
      <w:sz w:val="21"/>
      <w:szCs w:val="24"/>
    </w:rPr>
  </w:style>
  <w:style w:type="paragraph" w:customStyle="1" w:styleId="Text">
    <w:name w:val="Text"/>
    <w:basedOn w:val="a"/>
    <w:link w:val="TextChar"/>
    <w:rsid w:val="00770CF0"/>
    <w:pPr>
      <w:widowControl/>
      <w:spacing w:after="120"/>
      <w:jc w:val="left"/>
    </w:pPr>
    <w:rPr>
      <w:rFonts w:ascii="Arial" w:hAnsi="Arial"/>
      <w:kern w:val="0"/>
      <w:sz w:val="22"/>
      <w:szCs w:val="22"/>
      <w:lang w:eastAsia="en-US"/>
    </w:rPr>
  </w:style>
  <w:style w:type="paragraph" w:customStyle="1" w:styleId="TableText11">
    <w:name w:val="TableText:11"/>
    <w:basedOn w:val="a"/>
    <w:rsid w:val="00770CF0"/>
    <w:pPr>
      <w:widowControl/>
      <w:spacing w:before="60" w:after="60"/>
      <w:jc w:val="left"/>
    </w:pPr>
    <w:rPr>
      <w:rFonts w:ascii="Arial" w:hAnsi="Arial"/>
      <w:kern w:val="0"/>
      <w:sz w:val="22"/>
      <w:szCs w:val="22"/>
      <w:lang w:eastAsia="en-US"/>
    </w:rPr>
  </w:style>
  <w:style w:type="paragraph" w:customStyle="1" w:styleId="Tabelle">
    <w:name w:val="Tabelle"/>
    <w:basedOn w:val="aa"/>
    <w:link w:val="TabelleChar"/>
    <w:rsid w:val="00770CF0"/>
    <w:pPr>
      <w:widowControl/>
      <w:pBdr>
        <w:bottom w:val="none" w:sz="0" w:space="0" w:color="auto"/>
      </w:pBdr>
      <w:tabs>
        <w:tab w:val="clear" w:pos="4153"/>
        <w:tab w:val="clear" w:pos="8306"/>
      </w:tabs>
      <w:snapToGrid/>
      <w:spacing w:before="40" w:after="40"/>
      <w:jc w:val="left"/>
    </w:pPr>
    <w:rPr>
      <w:rFonts w:ascii="Imago" w:hAnsi="Imago"/>
      <w:bCs/>
      <w:kern w:val="0"/>
      <w:sz w:val="20"/>
      <w:szCs w:val="20"/>
      <w:lang w:val="de-DE" w:eastAsia="de-DE"/>
    </w:rPr>
  </w:style>
  <w:style w:type="character" w:customStyle="1" w:styleId="TabelleChar">
    <w:name w:val="Tabelle Char"/>
    <w:link w:val="Tabelle"/>
    <w:rsid w:val="00770CF0"/>
    <w:rPr>
      <w:rFonts w:ascii="Imago" w:hAnsi="Imago"/>
      <w:bCs/>
      <w:lang w:val="de-DE" w:eastAsia="de-DE"/>
    </w:rPr>
  </w:style>
  <w:style w:type="character" w:customStyle="1" w:styleId="TextChar">
    <w:name w:val="Text Char"/>
    <w:link w:val="Text"/>
    <w:locked/>
    <w:rsid w:val="00770CF0"/>
    <w:rPr>
      <w:rFonts w:ascii="Arial" w:hAnsi="Arial"/>
      <w:sz w:val="22"/>
      <w:szCs w:val="22"/>
      <w:lang w:eastAsia="en-US"/>
    </w:rPr>
  </w:style>
  <w:style w:type="character" w:customStyle="1" w:styleId="keyword">
    <w:name w:val="keyword"/>
    <w:basedOn w:val="a0"/>
    <w:rsid w:val="00732AF9"/>
  </w:style>
  <w:style w:type="paragraph" w:customStyle="1" w:styleId="TableText">
    <w:name w:val="Table Text"/>
    <w:basedOn w:val="a"/>
    <w:rsid w:val="00287C4E"/>
    <w:pPr>
      <w:widowControl/>
      <w:spacing w:before="40" w:after="40"/>
      <w:jc w:val="left"/>
    </w:pPr>
    <w:rPr>
      <w:rFonts w:ascii="Arial" w:eastAsia="新細明體" w:hAnsi="Arial" w:cs="Arial"/>
      <w:noProof/>
      <w:kern w:val="0"/>
      <w:sz w:val="20"/>
      <w:szCs w:val="20"/>
      <w:lang w:eastAsia="en-US"/>
    </w:rPr>
  </w:style>
  <w:style w:type="paragraph" w:customStyle="1" w:styleId="ordinary-output">
    <w:name w:val="ordinary-output"/>
    <w:basedOn w:val="a"/>
    <w:rsid w:val="00702ACF"/>
    <w:pPr>
      <w:widowControl/>
      <w:spacing w:before="100" w:beforeAutospacing="1" w:after="75" w:line="330" w:lineRule="atLeast"/>
      <w:jc w:val="left"/>
    </w:pPr>
    <w:rPr>
      <w:rFonts w:ascii="SimSun" w:hAnsi="SimSun" w:cs="SimSun"/>
      <w:color w:val="333333"/>
      <w:kern w:val="0"/>
      <w:sz w:val="27"/>
      <w:szCs w:val="27"/>
    </w:rPr>
  </w:style>
  <w:style w:type="paragraph" w:styleId="TOC">
    <w:name w:val="TOC Heading"/>
    <w:basedOn w:val="1"/>
    <w:next w:val="a"/>
    <w:uiPriority w:val="39"/>
    <w:unhideWhenUsed/>
    <w:qFormat/>
    <w:rsid w:val="00DD69D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qFormat/>
    <w:rsid w:val="00CB2B8F"/>
    <w:pPr>
      <w:spacing w:after="100"/>
      <w:ind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52C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chaptertext,Chaptertext,H1"/>
    <w:basedOn w:val="a"/>
    <w:next w:val="a"/>
    <w:qFormat/>
    <w:rsid w:val="006852C2"/>
    <w:pPr>
      <w:keepNext/>
      <w:keepLines/>
      <w:numPr>
        <w:numId w:val="12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Major,Abschnitt,h2"/>
    <w:basedOn w:val="a"/>
    <w:next w:val="a"/>
    <w:qFormat/>
    <w:rsid w:val="006852C2"/>
    <w:pPr>
      <w:keepNext/>
      <w:widowControl/>
      <w:numPr>
        <w:ilvl w:val="1"/>
        <w:numId w:val="123"/>
      </w:numPr>
      <w:spacing w:before="240" w:after="60"/>
      <w:jc w:val="left"/>
      <w:outlineLvl w:val="1"/>
    </w:pPr>
    <w:rPr>
      <w:rFonts w:ascii="Arial" w:hAnsi="Arial" w:cs="Arial"/>
      <w:b/>
      <w:bCs/>
      <w:i/>
      <w:iCs/>
      <w:kern w:val="0"/>
      <w:sz w:val="20"/>
      <w:szCs w:val="28"/>
    </w:rPr>
  </w:style>
  <w:style w:type="paragraph" w:styleId="3">
    <w:name w:val="heading 3"/>
    <w:basedOn w:val="a"/>
    <w:next w:val="a"/>
    <w:qFormat/>
    <w:rsid w:val="006852C2"/>
    <w:pPr>
      <w:keepNext/>
      <w:keepLines/>
      <w:numPr>
        <w:ilvl w:val="2"/>
        <w:numId w:val="12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6852C2"/>
    <w:pPr>
      <w:keepNext/>
      <w:widowControl/>
      <w:numPr>
        <w:ilvl w:val="3"/>
        <w:numId w:val="123"/>
      </w:numPr>
      <w:spacing w:before="240" w:after="60"/>
      <w:jc w:val="left"/>
      <w:outlineLvl w:val="3"/>
    </w:pPr>
    <w:rPr>
      <w:rFonts w:ascii="Arial" w:hAnsi="Arial"/>
      <w:b/>
      <w:bCs/>
      <w:i/>
      <w:kern w:val="0"/>
      <w:sz w:val="20"/>
      <w:szCs w:val="28"/>
    </w:rPr>
  </w:style>
  <w:style w:type="paragraph" w:styleId="5">
    <w:name w:val="heading 5"/>
    <w:basedOn w:val="a"/>
    <w:next w:val="a"/>
    <w:qFormat/>
    <w:rsid w:val="006852C2"/>
    <w:pPr>
      <w:widowControl/>
      <w:numPr>
        <w:ilvl w:val="4"/>
        <w:numId w:val="123"/>
      </w:numPr>
      <w:spacing w:before="240" w:after="60"/>
      <w:jc w:val="left"/>
      <w:outlineLvl w:val="4"/>
    </w:pPr>
    <w:rPr>
      <w:rFonts w:ascii="Arial" w:hAnsi="Arial"/>
      <w:b/>
      <w:bCs/>
      <w:iCs/>
      <w:kern w:val="0"/>
      <w:sz w:val="20"/>
      <w:szCs w:val="26"/>
    </w:rPr>
  </w:style>
  <w:style w:type="paragraph" w:styleId="6">
    <w:name w:val="heading 6"/>
    <w:basedOn w:val="a"/>
    <w:next w:val="a"/>
    <w:qFormat/>
    <w:rsid w:val="003669C9"/>
    <w:pPr>
      <w:keepNext/>
      <w:keepLines/>
      <w:framePr w:w="2552" w:hSpace="284" w:vSpace="170" w:wrap="around" w:vAnchor="text" w:hAnchor="page" w:x="1418" w:y="1"/>
      <w:widowControl/>
      <w:numPr>
        <w:ilvl w:val="5"/>
        <w:numId w:val="123"/>
      </w:numPr>
      <w:spacing w:after="120"/>
      <w:jc w:val="left"/>
      <w:outlineLvl w:val="5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7">
    <w:name w:val="heading 7"/>
    <w:basedOn w:val="a"/>
    <w:next w:val="a"/>
    <w:qFormat/>
    <w:rsid w:val="003669C9"/>
    <w:pPr>
      <w:widowControl/>
      <w:numPr>
        <w:ilvl w:val="6"/>
        <w:numId w:val="123"/>
      </w:numPr>
      <w:spacing w:before="120" w:after="240"/>
      <w:jc w:val="center"/>
      <w:outlineLvl w:val="6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8">
    <w:name w:val="heading 8"/>
    <w:basedOn w:val="a"/>
    <w:next w:val="a"/>
    <w:qFormat/>
    <w:rsid w:val="003669C9"/>
    <w:pPr>
      <w:keepNext/>
      <w:keepLines/>
      <w:widowControl/>
      <w:numPr>
        <w:ilvl w:val="7"/>
        <w:numId w:val="123"/>
      </w:numPr>
      <w:spacing w:before="120" w:after="240"/>
      <w:jc w:val="center"/>
      <w:outlineLvl w:val="7"/>
    </w:pPr>
    <w:rPr>
      <w:rFonts w:ascii="AdiHaus" w:eastAsia="新細明體" w:hAnsi="AdiHaus" w:cs="Arial"/>
      <w:i/>
      <w:iCs/>
      <w:kern w:val="0"/>
      <w:sz w:val="20"/>
      <w:szCs w:val="20"/>
      <w:lang w:val="en-GB"/>
    </w:rPr>
  </w:style>
  <w:style w:type="paragraph" w:styleId="9">
    <w:name w:val="heading 9"/>
    <w:basedOn w:val="a"/>
    <w:next w:val="a"/>
    <w:qFormat/>
    <w:rsid w:val="003669C9"/>
    <w:pPr>
      <w:widowControl/>
      <w:numPr>
        <w:ilvl w:val="8"/>
        <w:numId w:val="123"/>
      </w:numPr>
      <w:spacing w:after="120"/>
      <w:jc w:val="left"/>
      <w:outlineLvl w:val="8"/>
    </w:pPr>
    <w:rPr>
      <w:rFonts w:ascii="AdiHaus" w:eastAsia="新細明體" w:hAnsi="AdiHaus" w:cs="Arial"/>
      <w:b/>
      <w:bCs/>
      <w:kern w:val="0"/>
      <w:sz w:val="20"/>
      <w:szCs w:val="20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852C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6852C2"/>
    <w:pPr>
      <w:widowControl/>
      <w:tabs>
        <w:tab w:val="center" w:pos="4320"/>
        <w:tab w:val="right" w:pos="8640"/>
      </w:tabs>
      <w:spacing w:before="100"/>
      <w:jc w:val="left"/>
    </w:pPr>
    <w:rPr>
      <w:rFonts w:ascii="Arial" w:hAnsi="Arial"/>
      <w:kern w:val="0"/>
      <w:sz w:val="20"/>
    </w:rPr>
  </w:style>
  <w:style w:type="paragraph" w:customStyle="1" w:styleId="overall">
    <w:name w:val="overall"/>
    <w:basedOn w:val="a5"/>
    <w:rsid w:val="006852C2"/>
    <w:pPr>
      <w:widowControl w:val="0"/>
      <w:pBdr>
        <w:top w:val="single" w:sz="8" w:space="1" w:color="0000FF"/>
        <w:bottom w:val="single" w:sz="8" w:space="1" w:color="0000FF"/>
      </w:pBdr>
    </w:pPr>
    <w:rPr>
      <w:rFonts w:eastAsia="Times New Roman" w:cs="Times New Roman"/>
      <w:bCs w:val="0"/>
      <w:snapToGrid w:val="0"/>
      <w:sz w:val="48"/>
      <w:szCs w:val="20"/>
      <w:lang w:eastAsia="en-US"/>
    </w:rPr>
  </w:style>
  <w:style w:type="paragraph" w:styleId="a5">
    <w:name w:val="Title"/>
    <w:basedOn w:val="a"/>
    <w:qFormat/>
    <w:rsid w:val="006852C2"/>
    <w:pPr>
      <w:widowControl/>
      <w:spacing w:before="240" w:after="60"/>
      <w:jc w:val="center"/>
      <w:outlineLvl w:val="0"/>
    </w:pPr>
    <w:rPr>
      <w:rFonts w:ascii="Arial" w:hAnsi="Arial" w:cs="Arial"/>
      <w:b/>
      <w:bCs/>
      <w:kern w:val="28"/>
      <w:sz w:val="28"/>
      <w:szCs w:val="32"/>
    </w:rPr>
  </w:style>
  <w:style w:type="paragraph" w:styleId="a6">
    <w:name w:val="Subtitle"/>
    <w:basedOn w:val="a"/>
    <w:qFormat/>
    <w:rsid w:val="006852C2"/>
    <w:pPr>
      <w:spacing w:before="120" w:after="60"/>
      <w:jc w:val="center"/>
      <w:outlineLvl w:val="1"/>
    </w:pPr>
    <w:rPr>
      <w:rFonts w:ascii="Arial" w:eastAsia="Times New Roman" w:hAnsi="Arial"/>
      <w:snapToGrid w:val="0"/>
      <w:kern w:val="0"/>
      <w:sz w:val="20"/>
      <w:szCs w:val="20"/>
      <w:lang w:eastAsia="en-US"/>
    </w:rPr>
  </w:style>
  <w:style w:type="paragraph" w:customStyle="1" w:styleId="Body1">
    <w:name w:val="*Body 1"/>
    <w:aliases w:val="b-heading 1/heading 2,heading1body-heading2body,b-heading,b14,BD,Fax Body,Bod,bo,Body text,Letter Body,Memo Body,body1,full cell text,by,Report Body,OpinBody,Proposal Body,memo body,Bullet for no #'s,b-heading 1,B1,bullet,body,Bullet 1,bd,2,Body"/>
    <w:rsid w:val="006852C2"/>
    <w:pPr>
      <w:spacing w:before="60" w:after="60" w:line="280" w:lineRule="exact"/>
    </w:pPr>
    <w:rPr>
      <w:rFonts w:ascii="Times" w:hAnsi="Times"/>
      <w:noProof/>
      <w:sz w:val="22"/>
      <w:lang w:eastAsia="en-US"/>
    </w:rPr>
  </w:style>
  <w:style w:type="paragraph" w:styleId="10">
    <w:name w:val="toc 1"/>
    <w:basedOn w:val="a"/>
    <w:next w:val="a"/>
    <w:autoRedefine/>
    <w:uiPriority w:val="39"/>
    <w:qFormat/>
    <w:rsid w:val="00CB2B8F"/>
    <w:pPr>
      <w:widowControl/>
      <w:tabs>
        <w:tab w:val="left" w:pos="630"/>
        <w:tab w:val="right" w:leader="dot" w:pos="9360"/>
        <w:tab w:val="left" w:pos="9450"/>
      </w:tabs>
      <w:spacing w:before="120"/>
      <w:ind w:right="296"/>
    </w:pPr>
    <w:rPr>
      <w:rFonts w:ascii="Arial" w:hAnsi="Arial"/>
      <w:b/>
      <w:kern w:val="0"/>
      <w:sz w:val="20"/>
    </w:rPr>
  </w:style>
  <w:style w:type="paragraph" w:styleId="20">
    <w:name w:val="toc 2"/>
    <w:basedOn w:val="a"/>
    <w:next w:val="a"/>
    <w:autoRedefine/>
    <w:uiPriority w:val="39"/>
    <w:qFormat/>
    <w:rsid w:val="004469E0"/>
    <w:pPr>
      <w:widowControl/>
      <w:tabs>
        <w:tab w:val="left" w:pos="1000"/>
        <w:tab w:val="right" w:leader="dot" w:pos="9350"/>
      </w:tabs>
      <w:spacing w:before="120" w:after="120"/>
      <w:ind w:left="202"/>
      <w:jc w:val="left"/>
    </w:pPr>
    <w:rPr>
      <w:rFonts w:ascii="Arial" w:hAnsi="Arial"/>
      <w:noProof/>
      <w:kern w:val="0"/>
      <w:sz w:val="20"/>
      <w:szCs w:val="20"/>
    </w:rPr>
  </w:style>
  <w:style w:type="character" w:styleId="a7">
    <w:name w:val="Hyperlink"/>
    <w:basedOn w:val="a0"/>
    <w:uiPriority w:val="99"/>
    <w:rsid w:val="006852C2"/>
    <w:rPr>
      <w:color w:val="0000FF"/>
      <w:u w:val="single"/>
    </w:rPr>
  </w:style>
  <w:style w:type="paragraph" w:customStyle="1" w:styleId="changehistory">
    <w:name w:val="change history"/>
    <w:basedOn w:val="a"/>
    <w:autoRedefine/>
    <w:rsid w:val="00EC00B3"/>
    <w:pPr>
      <w:spacing w:before="120" w:after="120"/>
      <w:jc w:val="left"/>
    </w:pPr>
    <w:rPr>
      <w:rFonts w:ascii="Arial" w:eastAsia="Times New Roman" w:hAnsi="Arial"/>
      <w:b/>
      <w:snapToGrid w:val="0"/>
      <w:kern w:val="0"/>
      <w:sz w:val="24"/>
      <w:szCs w:val="20"/>
      <w:lang w:eastAsia="en-US"/>
    </w:rPr>
  </w:style>
  <w:style w:type="paragraph" w:styleId="a8">
    <w:name w:val="annotation text"/>
    <w:basedOn w:val="a"/>
    <w:link w:val="Char"/>
    <w:semiHidden/>
    <w:rsid w:val="006852C2"/>
    <w:pPr>
      <w:widowControl/>
      <w:spacing w:before="100"/>
      <w:jc w:val="left"/>
    </w:pPr>
    <w:rPr>
      <w:rFonts w:ascii="Arial" w:hAnsi="Arial"/>
      <w:i/>
      <w:color w:val="FF0000"/>
      <w:kern w:val="0"/>
      <w:sz w:val="20"/>
      <w:szCs w:val="20"/>
    </w:rPr>
  </w:style>
  <w:style w:type="paragraph" w:customStyle="1" w:styleId="internaluse">
    <w:name w:val="internal use"/>
    <w:basedOn w:val="a9"/>
    <w:rsid w:val="006852C2"/>
    <w:pPr>
      <w:jc w:val="center"/>
    </w:pPr>
    <w:rPr>
      <w:rFonts w:eastAsia="Times New Roman" w:cs="Times New Roman"/>
      <w:b/>
      <w:snapToGrid w:val="0"/>
      <w:kern w:val="0"/>
      <w:sz w:val="44"/>
      <w:lang w:eastAsia="en-US"/>
    </w:rPr>
  </w:style>
  <w:style w:type="paragraph" w:styleId="a9">
    <w:name w:val="caption"/>
    <w:basedOn w:val="a"/>
    <w:next w:val="a"/>
    <w:qFormat/>
    <w:rsid w:val="006852C2"/>
    <w:rPr>
      <w:rFonts w:ascii="Arial" w:eastAsia="SimHei" w:hAnsi="Arial" w:cs="Arial"/>
      <w:sz w:val="20"/>
      <w:szCs w:val="20"/>
    </w:rPr>
  </w:style>
  <w:style w:type="paragraph" w:customStyle="1" w:styleId="Subtitle1">
    <w:name w:val="Subtitle1"/>
    <w:basedOn w:val="a"/>
    <w:rsid w:val="006852C2"/>
    <w:pPr>
      <w:widowControl/>
      <w:spacing w:before="100"/>
      <w:jc w:val="left"/>
    </w:pPr>
    <w:rPr>
      <w:rFonts w:ascii="Arial" w:hAnsi="Arial"/>
      <w:b/>
      <w:kern w:val="0"/>
      <w:sz w:val="24"/>
    </w:rPr>
  </w:style>
  <w:style w:type="paragraph" w:customStyle="1" w:styleId="versionno">
    <w:name w:val="version no"/>
    <w:basedOn w:val="a"/>
    <w:rsid w:val="006852C2"/>
    <w:pPr>
      <w:widowControl/>
      <w:spacing w:before="120" w:after="60"/>
      <w:jc w:val="center"/>
      <w:outlineLvl w:val="2"/>
    </w:pPr>
    <w:rPr>
      <w:rFonts w:ascii="Arial" w:hAnsi="Arial"/>
      <w:kern w:val="0"/>
      <w:sz w:val="24"/>
    </w:rPr>
  </w:style>
  <w:style w:type="paragraph" w:styleId="aa">
    <w:name w:val="header"/>
    <w:basedOn w:val="a"/>
    <w:rsid w:val="006852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Document Map"/>
    <w:basedOn w:val="a"/>
    <w:semiHidden/>
    <w:rsid w:val="001B1CF9"/>
    <w:pPr>
      <w:shd w:val="clear" w:color="auto" w:fill="000080"/>
    </w:pPr>
  </w:style>
  <w:style w:type="character" w:styleId="ac">
    <w:name w:val="annotation reference"/>
    <w:basedOn w:val="a0"/>
    <w:semiHidden/>
    <w:rsid w:val="00CC7D6F"/>
    <w:rPr>
      <w:sz w:val="16"/>
      <w:szCs w:val="16"/>
    </w:rPr>
  </w:style>
  <w:style w:type="paragraph" w:styleId="ad">
    <w:name w:val="Balloon Text"/>
    <w:basedOn w:val="a"/>
    <w:semiHidden/>
    <w:rsid w:val="00CC7D6F"/>
    <w:rPr>
      <w:sz w:val="16"/>
      <w:szCs w:val="16"/>
    </w:rPr>
  </w:style>
  <w:style w:type="paragraph" w:styleId="ae">
    <w:name w:val="Normal (Web)"/>
    <w:basedOn w:val="a"/>
    <w:uiPriority w:val="99"/>
    <w:rsid w:val="00452D4A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14"/>
      <w:szCs w:val="14"/>
    </w:rPr>
  </w:style>
  <w:style w:type="paragraph" w:styleId="af">
    <w:name w:val="Plain Text"/>
    <w:basedOn w:val="a"/>
    <w:rsid w:val="0037403B"/>
    <w:rPr>
      <w:rFonts w:ascii="SimSun" w:hAnsi="Courier New" w:cs="Courier New"/>
      <w:szCs w:val="21"/>
    </w:rPr>
  </w:style>
  <w:style w:type="paragraph" w:styleId="af0">
    <w:name w:val="List Paragraph"/>
    <w:basedOn w:val="a"/>
    <w:uiPriority w:val="34"/>
    <w:qFormat/>
    <w:rsid w:val="00870E99"/>
    <w:pPr>
      <w:ind w:firstLineChars="200" w:firstLine="420"/>
    </w:pPr>
  </w:style>
  <w:style w:type="table" w:customStyle="1" w:styleId="MediumShading1-Accent11">
    <w:name w:val="Medium Shading 1 - Accent 11"/>
    <w:basedOn w:val="a1"/>
    <w:uiPriority w:val="63"/>
    <w:rsid w:val="00EB6A9E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1">
    <w:name w:val="annotation subject"/>
    <w:basedOn w:val="a8"/>
    <w:next w:val="a8"/>
    <w:link w:val="Char0"/>
    <w:rsid w:val="00FA1529"/>
    <w:pPr>
      <w:widowControl w:val="0"/>
      <w:spacing w:before="0"/>
    </w:pPr>
    <w:rPr>
      <w:rFonts w:ascii="Times New Roman" w:hAnsi="Times New Roman"/>
      <w:b/>
      <w:bCs/>
      <w:i w:val="0"/>
      <w:color w:val="auto"/>
      <w:kern w:val="2"/>
      <w:sz w:val="21"/>
      <w:szCs w:val="24"/>
    </w:rPr>
  </w:style>
  <w:style w:type="character" w:customStyle="1" w:styleId="Char">
    <w:name w:val="批注文字 Char"/>
    <w:basedOn w:val="a0"/>
    <w:link w:val="a8"/>
    <w:semiHidden/>
    <w:rsid w:val="00FA1529"/>
    <w:rPr>
      <w:rFonts w:ascii="Arial" w:hAnsi="Arial"/>
      <w:i/>
      <w:color w:val="FF0000"/>
    </w:rPr>
  </w:style>
  <w:style w:type="character" w:customStyle="1" w:styleId="Char0">
    <w:name w:val="批注主题 Char"/>
    <w:basedOn w:val="Char"/>
    <w:link w:val="af1"/>
    <w:rsid w:val="00FA1529"/>
    <w:rPr>
      <w:rFonts w:ascii="Arial" w:hAnsi="Arial"/>
      <w:b/>
      <w:bCs/>
      <w:i w:val="0"/>
      <w:color w:val="FF0000"/>
      <w:kern w:val="2"/>
      <w:sz w:val="21"/>
      <w:szCs w:val="24"/>
    </w:rPr>
  </w:style>
  <w:style w:type="paragraph" w:styleId="af2">
    <w:name w:val="Revision"/>
    <w:hidden/>
    <w:uiPriority w:val="99"/>
    <w:semiHidden/>
    <w:rsid w:val="00CC1550"/>
    <w:rPr>
      <w:kern w:val="2"/>
      <w:sz w:val="21"/>
      <w:szCs w:val="24"/>
    </w:rPr>
  </w:style>
  <w:style w:type="paragraph" w:customStyle="1" w:styleId="Text">
    <w:name w:val="Text"/>
    <w:basedOn w:val="a"/>
    <w:link w:val="TextChar"/>
    <w:rsid w:val="00770CF0"/>
    <w:pPr>
      <w:widowControl/>
      <w:spacing w:after="120"/>
      <w:jc w:val="left"/>
    </w:pPr>
    <w:rPr>
      <w:rFonts w:ascii="Arial" w:hAnsi="Arial"/>
      <w:kern w:val="0"/>
      <w:sz w:val="22"/>
      <w:szCs w:val="22"/>
      <w:lang w:eastAsia="en-US"/>
    </w:rPr>
  </w:style>
  <w:style w:type="paragraph" w:customStyle="1" w:styleId="TableText11">
    <w:name w:val="TableText:11"/>
    <w:basedOn w:val="a"/>
    <w:rsid w:val="00770CF0"/>
    <w:pPr>
      <w:widowControl/>
      <w:spacing w:before="60" w:after="60"/>
      <w:jc w:val="left"/>
    </w:pPr>
    <w:rPr>
      <w:rFonts w:ascii="Arial" w:hAnsi="Arial"/>
      <w:kern w:val="0"/>
      <w:sz w:val="22"/>
      <w:szCs w:val="22"/>
      <w:lang w:eastAsia="en-US"/>
    </w:rPr>
  </w:style>
  <w:style w:type="paragraph" w:customStyle="1" w:styleId="Tabelle">
    <w:name w:val="Tabelle"/>
    <w:basedOn w:val="aa"/>
    <w:link w:val="TabelleChar"/>
    <w:rsid w:val="00770CF0"/>
    <w:pPr>
      <w:widowControl/>
      <w:pBdr>
        <w:bottom w:val="none" w:sz="0" w:space="0" w:color="auto"/>
      </w:pBdr>
      <w:tabs>
        <w:tab w:val="clear" w:pos="4153"/>
        <w:tab w:val="clear" w:pos="8306"/>
      </w:tabs>
      <w:snapToGrid/>
      <w:spacing w:before="40" w:after="40"/>
      <w:jc w:val="left"/>
    </w:pPr>
    <w:rPr>
      <w:rFonts w:ascii="Imago" w:hAnsi="Imago"/>
      <w:bCs/>
      <w:kern w:val="0"/>
      <w:sz w:val="20"/>
      <w:szCs w:val="20"/>
      <w:lang w:val="de-DE" w:eastAsia="de-DE"/>
    </w:rPr>
  </w:style>
  <w:style w:type="character" w:customStyle="1" w:styleId="TabelleChar">
    <w:name w:val="Tabelle Char"/>
    <w:link w:val="Tabelle"/>
    <w:rsid w:val="00770CF0"/>
    <w:rPr>
      <w:rFonts w:ascii="Imago" w:hAnsi="Imago"/>
      <w:bCs/>
      <w:lang w:val="de-DE" w:eastAsia="de-DE"/>
    </w:rPr>
  </w:style>
  <w:style w:type="character" w:customStyle="1" w:styleId="TextChar">
    <w:name w:val="Text Char"/>
    <w:link w:val="Text"/>
    <w:locked/>
    <w:rsid w:val="00770CF0"/>
    <w:rPr>
      <w:rFonts w:ascii="Arial" w:hAnsi="Arial"/>
      <w:sz w:val="22"/>
      <w:szCs w:val="22"/>
      <w:lang w:eastAsia="en-US"/>
    </w:rPr>
  </w:style>
  <w:style w:type="character" w:customStyle="1" w:styleId="keyword">
    <w:name w:val="keyword"/>
    <w:basedOn w:val="a0"/>
    <w:rsid w:val="00732AF9"/>
  </w:style>
  <w:style w:type="paragraph" w:customStyle="1" w:styleId="TableText">
    <w:name w:val="Table Text"/>
    <w:basedOn w:val="a"/>
    <w:rsid w:val="00287C4E"/>
    <w:pPr>
      <w:widowControl/>
      <w:spacing w:before="40" w:after="40"/>
      <w:jc w:val="left"/>
    </w:pPr>
    <w:rPr>
      <w:rFonts w:ascii="Arial" w:eastAsia="新細明體" w:hAnsi="Arial" w:cs="Arial"/>
      <w:noProof/>
      <w:kern w:val="0"/>
      <w:sz w:val="20"/>
      <w:szCs w:val="20"/>
      <w:lang w:eastAsia="en-US"/>
    </w:rPr>
  </w:style>
  <w:style w:type="paragraph" w:customStyle="1" w:styleId="ordinary-output">
    <w:name w:val="ordinary-output"/>
    <w:basedOn w:val="a"/>
    <w:rsid w:val="00702ACF"/>
    <w:pPr>
      <w:widowControl/>
      <w:spacing w:before="100" w:beforeAutospacing="1" w:after="75" w:line="330" w:lineRule="atLeast"/>
      <w:jc w:val="left"/>
    </w:pPr>
    <w:rPr>
      <w:rFonts w:ascii="SimSun" w:hAnsi="SimSun" w:cs="SimSun"/>
      <w:color w:val="333333"/>
      <w:kern w:val="0"/>
      <w:sz w:val="27"/>
      <w:szCs w:val="27"/>
    </w:rPr>
  </w:style>
  <w:style w:type="paragraph" w:styleId="TOC">
    <w:name w:val="TOC Heading"/>
    <w:basedOn w:val="1"/>
    <w:next w:val="a"/>
    <w:uiPriority w:val="39"/>
    <w:unhideWhenUsed/>
    <w:qFormat/>
    <w:rsid w:val="00DD69D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qFormat/>
    <w:rsid w:val="00CB2B8F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17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12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4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609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31" w:color="D2D2D2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69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42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93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60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0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898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807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14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131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7762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58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8849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7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3131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E8E7E5"/>
                                                    <w:left w:val="single" w:sz="6" w:space="8" w:color="E8E7E5"/>
                                                    <w:bottom w:val="single" w:sz="6" w:space="8" w:color="E8E7E5"/>
                                                    <w:right w:val="single" w:sz="6" w:space="8" w:color="E8E7E5"/>
                                                  </w:divBdr>
                                                  <w:divsChild>
                                                    <w:div w:id="18078202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7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813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1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3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3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9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07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0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12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0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98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9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73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74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19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6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0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5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58708">
          <w:marLeft w:val="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730894">
          <w:marLeft w:val="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84647">
          <w:marLeft w:val="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36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26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95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8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7994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8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8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4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5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2694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82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0415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94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8384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68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8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13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8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99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8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5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472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860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41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8301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8005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94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5598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E8E7E5"/>
                                                    <w:left w:val="single" w:sz="6" w:space="8" w:color="E8E7E5"/>
                                                    <w:bottom w:val="single" w:sz="6" w:space="8" w:color="E8E7E5"/>
                                                    <w:right w:val="single" w:sz="6" w:space="8" w:color="E8E7E5"/>
                                                  </w:divBdr>
                                                  <w:divsChild>
                                                    <w:div w:id="1603685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7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094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443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99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3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86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3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3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2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8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5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54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6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2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2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3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05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39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9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29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0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9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1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15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208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27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1174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60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53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9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62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04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82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1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170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169" Type="http://schemas.microsoft.com/office/2011/relationships/commentsExtended" Target="commentsExtended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iHaus">
    <w:altName w:val="Times New Roman"/>
    <w:charset w:val="00"/>
    <w:family w:val="auto"/>
    <w:pitch w:val="default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Imago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3D94"/>
    <w:rsid w:val="00100276"/>
    <w:rsid w:val="00633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B3FADEEDD7A46FDA1309CD6A7D927D1">
    <w:name w:val="1B3FADEEDD7A46FDA1309CD6A7D927D1"/>
    <w:rsid w:val="00633D94"/>
  </w:style>
  <w:style w:type="paragraph" w:customStyle="1" w:styleId="64BDEB2C51CB429CB975C03AF67813A7">
    <w:name w:val="64BDEB2C51CB429CB975C03AF67813A7"/>
    <w:rsid w:val="00633D94"/>
  </w:style>
  <w:style w:type="paragraph" w:customStyle="1" w:styleId="BA0F6AD4F5CE48C2864C3CFEEC23313B">
    <w:name w:val="BA0F6AD4F5CE48C2864C3CFEEC23313B"/>
    <w:rsid w:val="00633D94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B3FADEEDD7A46FDA1309CD6A7D927D1">
    <w:name w:val="1B3FADEEDD7A46FDA1309CD6A7D927D1"/>
    <w:rsid w:val="00633D94"/>
  </w:style>
  <w:style w:type="paragraph" w:customStyle="1" w:styleId="64BDEB2C51CB429CB975C03AF67813A7">
    <w:name w:val="64BDEB2C51CB429CB975C03AF67813A7"/>
    <w:rsid w:val="00633D94"/>
  </w:style>
  <w:style w:type="paragraph" w:customStyle="1" w:styleId="BA0F6AD4F5CE48C2864C3CFEEC23313B">
    <w:name w:val="BA0F6AD4F5CE48C2864C3CFEEC23313B"/>
    <w:rsid w:val="00633D9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BE5DDC-4A66-4B07-A778-8776088A7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20</Pages>
  <Words>1084</Words>
  <Characters>6185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NCEINFO</Company>
  <LinksUpToDate>false</LinksUpToDate>
  <CharactersWithSpaces>7255</CharactersWithSpaces>
  <SharedDoc>false</SharedDoc>
  <HLinks>
    <vt:vector size="72" baseType="variant">
      <vt:variant>
        <vt:i4>11141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3367756</vt:lpwstr>
      </vt:variant>
      <vt:variant>
        <vt:i4>11141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3367755</vt:lpwstr>
      </vt:variant>
      <vt:variant>
        <vt:i4>11141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3367754</vt:lpwstr>
      </vt:variant>
      <vt:variant>
        <vt:i4>11141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3367753</vt:lpwstr>
      </vt:variant>
      <vt:variant>
        <vt:i4>11141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3367752</vt:lpwstr>
      </vt:variant>
      <vt:variant>
        <vt:i4>11141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3367751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3367750</vt:lpwstr>
      </vt:variant>
      <vt:variant>
        <vt:i4>10486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3367749</vt:lpwstr>
      </vt:variant>
      <vt:variant>
        <vt:i4>10486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3367748</vt:lpwstr>
      </vt:variant>
      <vt:variant>
        <vt:i4>10486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3367747</vt:lpwstr>
      </vt:variant>
      <vt:variant>
        <vt:i4>10486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3367746</vt:lpwstr>
      </vt:variant>
      <vt:variant>
        <vt:i4>10486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336774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S-SH-L0162</dc:creator>
  <cp:lastModifiedBy>Jianjun Chen</cp:lastModifiedBy>
  <cp:revision>161</cp:revision>
  <cp:lastPrinted>2014-07-23T01:51:00Z</cp:lastPrinted>
  <dcterms:created xsi:type="dcterms:W3CDTF">2016-03-21T00:35:00Z</dcterms:created>
  <dcterms:modified xsi:type="dcterms:W3CDTF">2016-03-21T05:22:00Z</dcterms:modified>
</cp:coreProperties>
</file>